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МИНОБРНАУКИ РФ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 xml:space="preserve">ГОСУДАРСТВЕННОЕ ОБРАЗОВАТЕЛЬНОЕ УЧРЕЖДЕНИЕ 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ВЫСШЕГО ПРОФЕССИОНАЛЬНОГО ОБРАЗОВАНИЯ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 xml:space="preserve">МОСКОВСКИЙ ГОСУДАРСТВЕННЫЙ ИНСТИТУТ РАДИОТЕХНИКИ, 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ЭЛЕКТРОНИКИ И АВТОМАТИКИ (ТЕХНИЧЕСКИЙ УНИВЕРСИТЕТ)</w:t>
      </w:r>
    </w:p>
    <w:p w:rsidR="006268ED" w:rsidRPr="00213FCB" w:rsidRDefault="006268ED" w:rsidP="006268ED">
      <w:pPr>
        <w:pBdr>
          <w:bottom w:val="double" w:sz="6" w:space="1" w:color="auto"/>
        </w:pBdr>
        <w:spacing w:after="0" w:line="240" w:lineRule="auto"/>
        <w:ind w:left="1134" w:right="1361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  <w:r w:rsidRPr="00213FCB">
        <w:rPr>
          <w:rFonts w:ascii="Times New Roman" w:hAnsi="Times New Roman" w:cs="Times New Roman"/>
          <w:caps/>
          <w:sz w:val="26"/>
          <w:szCs w:val="26"/>
        </w:rPr>
        <w:t>Факультет ИНФОРМАЦИОННЫХ ТЕХНОЛОГИЙ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  <w:r w:rsidRPr="00213FCB">
        <w:rPr>
          <w:rFonts w:ascii="Times New Roman" w:hAnsi="Times New Roman" w:cs="Times New Roman"/>
          <w:caps/>
          <w:sz w:val="26"/>
          <w:szCs w:val="26"/>
        </w:rPr>
        <w:t>КАФЕДРА ТИССУ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36"/>
          <w:szCs w:val="36"/>
        </w:rPr>
      </w:pPr>
      <w:r w:rsidRPr="00213FCB">
        <w:rPr>
          <w:rFonts w:ascii="Times New Roman" w:hAnsi="Times New Roman" w:cs="Times New Roman"/>
          <w:b/>
          <w:caps/>
          <w:sz w:val="36"/>
          <w:szCs w:val="36"/>
        </w:rPr>
        <w:t>Курсовая работа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b/>
          <w:sz w:val="40"/>
          <w:szCs w:val="40"/>
        </w:rPr>
      </w:pPr>
      <w:r w:rsidRPr="00213FCB">
        <w:rPr>
          <w:rFonts w:ascii="Times New Roman" w:hAnsi="Times New Roman" w:cs="Times New Roman"/>
          <w:b/>
          <w:sz w:val="40"/>
          <w:szCs w:val="40"/>
        </w:rPr>
        <w:t xml:space="preserve">по теме: </w:t>
      </w:r>
    </w:p>
    <w:p w:rsidR="00216715" w:rsidRDefault="00216715" w:rsidP="006268ED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 xml:space="preserve">Объектно-ориентированное программирование. </w:t>
      </w:r>
    </w:p>
    <w:p w:rsidR="006268ED" w:rsidRPr="003F6D03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</w:rPr>
      </w:pPr>
    </w:p>
    <w:p w:rsidR="003F6D03" w:rsidRPr="003F6D03" w:rsidRDefault="003F6D03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>ДИСЦИПЛИНА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32"/>
        </w:rPr>
      </w:pPr>
      <w:r w:rsidRPr="00213FCB">
        <w:rPr>
          <w:rFonts w:ascii="Times New Roman" w:hAnsi="Times New Roman" w:cs="Times New Roman"/>
          <w:sz w:val="32"/>
        </w:rPr>
        <w:t>“</w:t>
      </w:r>
      <w:r w:rsidRPr="00213FCB">
        <w:rPr>
          <w:rFonts w:ascii="Times New Roman" w:hAnsi="Times New Roman" w:cs="Times New Roman"/>
          <w:b/>
          <w:i/>
          <w:sz w:val="32"/>
        </w:rPr>
        <w:t xml:space="preserve">Технология </w:t>
      </w:r>
      <w:r w:rsidR="00213FCB">
        <w:rPr>
          <w:rFonts w:ascii="Times New Roman" w:hAnsi="Times New Roman" w:cs="Times New Roman"/>
          <w:b/>
          <w:i/>
          <w:sz w:val="32"/>
        </w:rPr>
        <w:t>п</w:t>
      </w:r>
      <w:r w:rsidRPr="00213FCB">
        <w:rPr>
          <w:rFonts w:ascii="Times New Roman" w:hAnsi="Times New Roman" w:cs="Times New Roman"/>
          <w:b/>
          <w:i/>
          <w:sz w:val="32"/>
        </w:rPr>
        <w:t>рограммирования</w:t>
      </w:r>
      <w:r w:rsidRPr="00213FCB">
        <w:rPr>
          <w:rFonts w:ascii="Times New Roman" w:hAnsi="Times New Roman" w:cs="Times New Roman"/>
          <w:sz w:val="32"/>
        </w:rPr>
        <w:t>”.</w:t>
      </w: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Группа:  </w:t>
      </w:r>
      <w:r w:rsidRPr="00213FCB">
        <w:rPr>
          <w:rFonts w:ascii="Times New Roman" w:hAnsi="Times New Roman" w:cs="Times New Roman"/>
          <w:b/>
        </w:rPr>
        <w:t>ВАИ-2-10</w:t>
      </w: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Студент:  </w:t>
      </w:r>
      <w:r w:rsidRPr="00213FCB">
        <w:rPr>
          <w:rFonts w:ascii="Times New Roman" w:hAnsi="Times New Roman" w:cs="Times New Roman"/>
          <w:b/>
        </w:rPr>
        <w:t>Мошкалев Д.В.</w:t>
      </w: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Руководитель:  </w:t>
      </w:r>
      <w:r w:rsidRPr="00213FCB">
        <w:rPr>
          <w:rFonts w:ascii="Times New Roman" w:hAnsi="Times New Roman" w:cs="Times New Roman"/>
          <w:b/>
        </w:rPr>
        <w:t>Колесникова М.Д.</w:t>
      </w: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>МОСКВА,  2012 г.</w:t>
      </w:r>
    </w:p>
    <w:p w:rsidR="006268ED" w:rsidRDefault="006268ED">
      <w:r w:rsidRPr="00213FCB">
        <w:br w:type="page"/>
      </w:r>
    </w:p>
    <w:p w:rsidR="00213FCB" w:rsidRPr="00213FCB" w:rsidRDefault="00213FCB" w:rsidP="00213FCB">
      <w:pPr>
        <w:pStyle w:val="ac"/>
        <w:rPr>
          <w:szCs w:val="24"/>
        </w:rPr>
      </w:pPr>
      <w:r w:rsidRPr="00213FCB">
        <w:lastRenderedPageBreak/>
        <w:t xml:space="preserve">Руководитель: </w:t>
      </w:r>
      <w:r>
        <w:t xml:space="preserve"> Колесникова М.Д</w:t>
      </w:r>
      <w:r w:rsidRPr="00213FCB">
        <w:t xml:space="preserve">. </w:t>
      </w:r>
    </w:p>
    <w:p w:rsidR="00213FCB" w:rsidRPr="00213FCB" w:rsidRDefault="00213FCB" w:rsidP="00213FCB">
      <w:pPr>
        <w:pStyle w:val="ac"/>
        <w:rPr>
          <w:szCs w:val="24"/>
        </w:rPr>
      </w:pPr>
      <w:r w:rsidRPr="00213FCB">
        <w:rPr>
          <w:szCs w:val="24"/>
        </w:rPr>
        <w:t xml:space="preserve">Рецензент: </w:t>
      </w:r>
      <w:r>
        <w:t>Колесникова М.Д</w:t>
      </w:r>
      <w:r w:rsidRPr="00213FCB">
        <w:t>.</w:t>
      </w:r>
    </w:p>
    <w:p w:rsidR="00213FCB" w:rsidRPr="00213FCB" w:rsidRDefault="00213FCB" w:rsidP="00213FCB">
      <w:pPr>
        <w:rPr>
          <w:rFonts w:ascii="Garamond" w:hAnsi="Garamond" w:cs="Times New Roman"/>
        </w:rPr>
      </w:pPr>
    </w:p>
    <w:p w:rsidR="00213FCB" w:rsidRPr="00213FCB" w:rsidRDefault="00213FCB" w:rsidP="00213FCB">
      <w:pPr>
        <w:pStyle w:val="ac"/>
        <w:jc w:val="both"/>
      </w:pPr>
      <w:r w:rsidRPr="00213FCB">
        <w:t xml:space="preserve">Мошкалев Д.В. </w:t>
      </w:r>
    </w:p>
    <w:p w:rsidR="00213FCB" w:rsidRPr="00213FCB" w:rsidRDefault="00213FCB" w:rsidP="00213FCB">
      <w:pPr>
        <w:pStyle w:val="ac"/>
        <w:ind w:firstLine="708"/>
        <w:jc w:val="both"/>
        <w:rPr>
          <w:b w:val="0"/>
          <w:szCs w:val="24"/>
        </w:rPr>
      </w:pPr>
      <w:r w:rsidRPr="00213FCB">
        <w:rPr>
          <w:b w:val="0"/>
          <w:sz w:val="28"/>
          <w:szCs w:val="28"/>
        </w:rPr>
        <w:t>К</w:t>
      </w:r>
      <w:r w:rsidRPr="00213FCB">
        <w:rPr>
          <w:b w:val="0"/>
          <w:szCs w:val="24"/>
        </w:rPr>
        <w:t>урсовая работа по специальности 230201 «Информационные системы и технологии»: М. 2012 г.,  МИРЭА, факультет Информационных технологий, кафедра ТИССУ. – стр.</w:t>
      </w:r>
      <w:r w:rsidR="00D73914" w:rsidRPr="00D73914">
        <w:rPr>
          <w:b w:val="0"/>
          <w:szCs w:val="24"/>
        </w:rPr>
        <w:t>??</w:t>
      </w:r>
      <w:r w:rsidRPr="00213FCB">
        <w:rPr>
          <w:b w:val="0"/>
          <w:szCs w:val="24"/>
        </w:rPr>
        <w:t xml:space="preserve"> рис </w:t>
      </w:r>
      <w:r w:rsidR="00D73914" w:rsidRPr="00E4614D">
        <w:rPr>
          <w:b w:val="0"/>
          <w:szCs w:val="24"/>
        </w:rPr>
        <w:t>??</w:t>
      </w:r>
      <w:r w:rsidRPr="00213FCB">
        <w:rPr>
          <w:b w:val="0"/>
          <w:szCs w:val="24"/>
        </w:rPr>
        <w:t xml:space="preserve">, табл. </w:t>
      </w:r>
      <w:r w:rsidR="00D73914" w:rsidRPr="00E4614D">
        <w:rPr>
          <w:b w:val="0"/>
          <w:szCs w:val="24"/>
        </w:rPr>
        <w:t>??</w:t>
      </w:r>
      <w:r w:rsidRPr="00213FCB">
        <w:rPr>
          <w:b w:val="0"/>
          <w:szCs w:val="24"/>
        </w:rPr>
        <w:t>.</w:t>
      </w:r>
    </w:p>
    <w:p w:rsidR="00213FCB" w:rsidRPr="00213FCB" w:rsidRDefault="00213FCB" w:rsidP="00213FCB">
      <w:pPr>
        <w:spacing w:line="264" w:lineRule="auto"/>
        <w:jc w:val="both"/>
        <w:rPr>
          <w:rFonts w:ascii="Garamond" w:hAnsi="Garamond" w:cs="Times New Roman"/>
          <w:i/>
          <w:sz w:val="24"/>
          <w:szCs w:val="24"/>
          <w:u w:val="single"/>
        </w:rPr>
      </w:pPr>
    </w:p>
    <w:p w:rsidR="00213FCB" w:rsidRPr="00213FCB" w:rsidRDefault="00BD1EE6" w:rsidP="00213FCB">
      <w:pPr>
        <w:spacing w:line="264" w:lineRule="auto"/>
        <w:ind w:firstLine="709"/>
        <w:jc w:val="both"/>
        <w:rPr>
          <w:rStyle w:val="ab"/>
          <w:rFonts w:ascii="Garamond" w:hAnsi="Garamond" w:cs="Times New Roman"/>
        </w:rPr>
      </w:pPr>
      <w:r>
        <w:rPr>
          <w:rFonts w:ascii="Garamond" w:hAnsi="Garamond" w:cs="Times New Roman"/>
          <w:i/>
          <w:sz w:val="24"/>
          <w:szCs w:val="24"/>
          <w:u w:val="single"/>
        </w:rPr>
        <w:t>Объект «Рациональная дробь»</w:t>
      </w:r>
      <w:r w:rsidR="00213FCB" w:rsidRPr="00213FCB">
        <w:rPr>
          <w:rFonts w:ascii="Garamond" w:hAnsi="Garamond" w:cs="Times New Roman"/>
          <w:i/>
          <w:sz w:val="24"/>
          <w:szCs w:val="24"/>
          <w:u w:val="single"/>
        </w:rPr>
        <w:t>.</w:t>
      </w:r>
      <w:r>
        <w:rPr>
          <w:rStyle w:val="ab"/>
          <w:rFonts w:ascii="Garamond" w:hAnsi="Garamond" w:cs="Times New Roman"/>
        </w:rPr>
        <w:t xml:space="preserve">  </w:t>
      </w:r>
      <w:r w:rsidRPr="00213FCB">
        <w:rPr>
          <w:rStyle w:val="ab"/>
          <w:rFonts w:ascii="Garamond" w:hAnsi="Garamond" w:cs="Times New Roman"/>
        </w:rPr>
        <w:t xml:space="preserve"> </w:t>
      </w:r>
      <w:r w:rsidR="00213FCB" w:rsidRPr="00213FCB">
        <w:rPr>
          <w:rStyle w:val="ab"/>
          <w:rFonts w:ascii="Garamond" w:hAnsi="Garamond" w:cs="Times New Roman"/>
        </w:rPr>
        <w:t>В курсовой работе.</w:t>
      </w:r>
    </w:p>
    <w:p w:rsidR="00213FCB" w:rsidRPr="00213FCB" w:rsidRDefault="00213FCB" w:rsidP="00213FCB">
      <w:pPr>
        <w:ind w:firstLine="708"/>
        <w:jc w:val="both"/>
        <w:rPr>
          <w:rFonts w:ascii="Garamond" w:hAnsi="Garamond" w:cs="Times New Roman"/>
        </w:rPr>
      </w:pPr>
    </w:p>
    <w:p w:rsidR="00213FCB" w:rsidRPr="00213FCB" w:rsidRDefault="00213FCB" w:rsidP="00213FCB">
      <w:pPr>
        <w:ind w:firstLine="708"/>
        <w:jc w:val="both"/>
        <w:rPr>
          <w:rFonts w:ascii="Garamond" w:hAnsi="Garamond" w:cs="Times New Roman"/>
        </w:rPr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  <w:jc w:val="both"/>
      </w:pPr>
      <w:r w:rsidRPr="00213FCB">
        <w:rPr>
          <w:rStyle w:val="hps"/>
        </w:rPr>
        <w:tab/>
      </w: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Default="00213FCB" w:rsidP="00213FCB">
      <w:pPr>
        <w:pStyle w:val="ac"/>
      </w:pPr>
    </w:p>
    <w:p w:rsidR="00BD1EE6" w:rsidRPr="00BD1EE6" w:rsidRDefault="00BD1EE6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Default="00213FCB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213FCB" w:rsidRPr="00213FCB" w:rsidRDefault="00213FCB" w:rsidP="00213FCB">
      <w:pPr>
        <w:pStyle w:val="ac"/>
      </w:pPr>
      <w:r w:rsidRPr="00213FCB">
        <w:t>©Мошкалев Д.В.</w:t>
      </w:r>
    </w:p>
    <w:p w:rsidR="00213FCB" w:rsidRDefault="00213FCB" w:rsidP="00213FCB">
      <w:pPr>
        <w:pStyle w:val="ac"/>
        <w:rPr>
          <w:color w:val="000000"/>
        </w:rPr>
      </w:pPr>
      <w:r w:rsidRPr="00213FCB">
        <w:rPr>
          <w:color w:val="000000"/>
        </w:rPr>
        <w:t>Файл: «</w:t>
      </w:r>
      <w:proofErr w:type="spellStart"/>
      <w:r w:rsidRPr="00213FCB">
        <w:rPr>
          <w:color w:val="000000"/>
        </w:rPr>
        <w:t>Курсовая_Работа_Мошкалев</w:t>
      </w:r>
      <w:proofErr w:type="spellEnd"/>
      <w:r w:rsidRPr="00213FCB">
        <w:rPr>
          <w:color w:val="000000"/>
        </w:rPr>
        <w:t>_(ВАИ-2-10)__.</w:t>
      </w:r>
      <w:proofErr w:type="spellStart"/>
      <w:r w:rsidRPr="00213FCB">
        <w:rPr>
          <w:color w:val="000000"/>
        </w:rPr>
        <w:t>doc</w:t>
      </w:r>
      <w:proofErr w:type="spellEnd"/>
      <w:r w:rsidRPr="00213FCB">
        <w:rPr>
          <w:color w:val="000000"/>
        </w:rPr>
        <w:t>», исполнитель Мошкалев Д.В., 2012г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2033389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837D51" w:rsidRDefault="00837D51">
          <w:pPr>
            <w:pStyle w:val="a4"/>
          </w:pPr>
          <w:r>
            <w:t>Оглавление</w:t>
          </w:r>
        </w:p>
        <w:p w:rsidR="00C740B9" w:rsidRDefault="00D83ADB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 w:rsidR="00837D51">
            <w:instrText xml:space="preserve"> TOC \o "1-3" \h \z \u </w:instrText>
          </w:r>
          <w:r>
            <w:fldChar w:fldCharType="separate"/>
          </w:r>
          <w:hyperlink w:anchor="_Toc326074046" w:history="1">
            <w:r w:rsidR="00C740B9" w:rsidRPr="00FD6315">
              <w:rPr>
                <w:rStyle w:val="a5"/>
                <w:noProof/>
              </w:rPr>
              <w:t>Техническое задание</w:t>
            </w:r>
            <w:r w:rsidR="00C740B9">
              <w:rPr>
                <w:noProof/>
                <w:webHidden/>
              </w:rPr>
              <w:tab/>
            </w:r>
            <w:r w:rsidR="00C740B9">
              <w:rPr>
                <w:noProof/>
                <w:webHidden/>
              </w:rPr>
              <w:fldChar w:fldCharType="begin"/>
            </w:r>
            <w:r w:rsidR="00C740B9">
              <w:rPr>
                <w:noProof/>
                <w:webHidden/>
              </w:rPr>
              <w:instrText xml:space="preserve"> PAGEREF _Toc326074046 \h </w:instrText>
            </w:r>
            <w:r w:rsidR="00C740B9">
              <w:rPr>
                <w:noProof/>
                <w:webHidden/>
              </w:rPr>
            </w:r>
            <w:r w:rsidR="00C740B9">
              <w:rPr>
                <w:noProof/>
                <w:webHidden/>
              </w:rPr>
              <w:fldChar w:fldCharType="separate"/>
            </w:r>
            <w:r w:rsidR="00C740B9">
              <w:rPr>
                <w:noProof/>
                <w:webHidden/>
              </w:rPr>
              <w:t>4</w:t>
            </w:r>
            <w:r w:rsidR="00C740B9"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26074047" w:history="1">
            <w:r w:rsidRPr="00FD6315">
              <w:rPr>
                <w:rStyle w:val="a5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6074048" w:history="1">
            <w:r w:rsidRPr="00FD6315">
              <w:rPr>
                <w:rStyle w:val="a5"/>
                <w:noProof/>
              </w:rPr>
              <w:t>1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Теоретиче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21"/>
            <w:rPr>
              <w:noProof/>
            </w:rPr>
          </w:pPr>
          <w:hyperlink w:anchor="_Toc326074049" w:history="1">
            <w:r w:rsidRPr="00FD6315">
              <w:rPr>
                <w:rStyle w:val="a5"/>
                <w:noProof/>
              </w:rPr>
              <w:t>1.1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Основные характеристик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21"/>
            <w:rPr>
              <w:noProof/>
            </w:rPr>
          </w:pPr>
          <w:hyperlink w:anchor="_Toc326074050" w:history="1">
            <w:r w:rsidRPr="00FD6315">
              <w:rPr>
                <w:rStyle w:val="a5"/>
                <w:noProof/>
              </w:rPr>
              <w:t>1.2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Рациональные дроби и их св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6074051" w:history="1">
            <w:r w:rsidRPr="00FD6315">
              <w:rPr>
                <w:rStyle w:val="a5"/>
                <w:noProof/>
              </w:rPr>
              <w:t>2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Проект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21"/>
            <w:rPr>
              <w:noProof/>
            </w:rPr>
          </w:pPr>
          <w:hyperlink w:anchor="_Toc326074052" w:history="1">
            <w:r w:rsidRPr="00FD6315">
              <w:rPr>
                <w:rStyle w:val="a5"/>
                <w:noProof/>
              </w:rPr>
              <w:t>2.1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21"/>
            <w:rPr>
              <w:noProof/>
            </w:rPr>
          </w:pPr>
          <w:hyperlink w:anchor="_Toc326074053" w:history="1">
            <w:r w:rsidRPr="00FD6315">
              <w:rPr>
                <w:rStyle w:val="a5"/>
                <w:noProof/>
              </w:rPr>
              <w:t>2.2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Структура объ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21"/>
            <w:rPr>
              <w:noProof/>
            </w:rPr>
          </w:pPr>
          <w:hyperlink w:anchor="_Toc326074054" w:history="1">
            <w:r w:rsidRPr="00FD6315">
              <w:rPr>
                <w:rStyle w:val="a5"/>
                <w:noProof/>
              </w:rPr>
              <w:t>2.3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Разработка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6074055" w:history="1">
            <w:r w:rsidRPr="00FD6315">
              <w:rPr>
                <w:rStyle w:val="a5"/>
                <w:noProof/>
              </w:rPr>
              <w:t>3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Эксперименталь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21"/>
            <w:rPr>
              <w:noProof/>
            </w:rPr>
          </w:pPr>
          <w:hyperlink w:anchor="_Toc326074056" w:history="1">
            <w:r w:rsidRPr="00FD6315">
              <w:rPr>
                <w:rStyle w:val="a5"/>
                <w:noProof/>
              </w:rPr>
              <w:t>3.1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Тестирова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26074057" w:history="1">
            <w:r w:rsidRPr="00FD6315">
              <w:rPr>
                <w:rStyle w:val="a5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26074058" w:history="1">
            <w:r w:rsidRPr="00FD6315">
              <w:rPr>
                <w:rStyle w:val="a5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26074059" w:history="1">
            <w:r w:rsidRPr="00FD6315">
              <w:rPr>
                <w:rStyle w:val="a5"/>
                <w:noProof/>
              </w:rPr>
              <w:t>Приложение 1. Листинг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21"/>
            <w:rPr>
              <w:noProof/>
            </w:rPr>
          </w:pPr>
          <w:hyperlink w:anchor="_Toc326074060" w:history="1">
            <w:r w:rsidRPr="00FD6315">
              <w:rPr>
                <w:rStyle w:val="a5"/>
                <w:noProof/>
                <w:lang w:val="en-US"/>
              </w:rPr>
              <w:t>3.2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Реализация диалогового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21"/>
            <w:rPr>
              <w:noProof/>
            </w:rPr>
          </w:pPr>
          <w:hyperlink w:anchor="_Toc326074061" w:history="1">
            <w:r w:rsidRPr="00FD6315">
              <w:rPr>
                <w:rStyle w:val="a5"/>
                <w:noProof/>
                <w:lang w:val="en-US"/>
              </w:rPr>
              <w:t>3.3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Разработка и реализация алгоритмов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6074062" w:history="1">
            <w:r w:rsidRPr="00FD6315">
              <w:rPr>
                <w:rStyle w:val="a5"/>
                <w:noProof/>
              </w:rPr>
              <w:t>3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Эксплуатационная документ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21"/>
            <w:rPr>
              <w:noProof/>
            </w:rPr>
          </w:pPr>
          <w:hyperlink w:anchor="_Toc326074063" w:history="1">
            <w:r w:rsidRPr="00FD6315">
              <w:rPr>
                <w:rStyle w:val="a5"/>
                <w:noProof/>
              </w:rPr>
              <w:t>4.1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Описание приме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21"/>
            <w:rPr>
              <w:noProof/>
            </w:rPr>
          </w:pPr>
          <w:hyperlink w:anchor="_Toc326074064" w:history="1">
            <w:r w:rsidRPr="00FD6315">
              <w:rPr>
                <w:rStyle w:val="a5"/>
                <w:noProof/>
              </w:rPr>
              <w:t>4.2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Руководств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326074065" w:history="1">
            <w:r w:rsidRPr="00FD6315">
              <w:rPr>
                <w:rStyle w:val="a5"/>
                <w:noProof/>
              </w:rPr>
              <w:t>3.1.1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Режим бинарных операци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326074066" w:history="1">
            <w:r w:rsidRPr="00FD6315">
              <w:rPr>
                <w:rStyle w:val="a5"/>
                <w:noProof/>
              </w:rPr>
              <w:t>3.1.2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Режим вычисления формул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326074067" w:history="1">
            <w:r w:rsidRPr="00FD6315">
              <w:rPr>
                <w:rStyle w:val="a5"/>
                <w:noProof/>
              </w:rPr>
              <w:t>3.1.3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Выполнение пакетного тестирова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326074068" w:history="1">
            <w:r w:rsidRPr="00FD6315">
              <w:rPr>
                <w:rStyle w:val="a5"/>
                <w:noProof/>
              </w:rPr>
              <w:t>3.1.4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Получение информации о программе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6074069" w:history="1">
            <w:r w:rsidRPr="00FD6315">
              <w:rPr>
                <w:rStyle w:val="a5"/>
                <w:noProof/>
              </w:rPr>
              <w:t>5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6074070" w:history="1">
            <w:r w:rsidRPr="00FD6315">
              <w:rPr>
                <w:rStyle w:val="a5"/>
                <w:noProof/>
                <w:lang w:val="en-US"/>
              </w:rPr>
              <w:t>6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Приложение 1: Распечатка текстов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21"/>
            <w:rPr>
              <w:noProof/>
            </w:rPr>
          </w:pPr>
          <w:hyperlink w:anchor="_Toc326074071" w:history="1">
            <w:r w:rsidRPr="00FD6315">
              <w:rPr>
                <w:rStyle w:val="a5"/>
                <w:noProof/>
              </w:rPr>
              <w:t>6.1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Файл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21"/>
            <w:rPr>
              <w:noProof/>
            </w:rPr>
          </w:pPr>
          <w:hyperlink w:anchor="_Toc326074072" w:history="1">
            <w:r w:rsidRPr="00FD6315">
              <w:rPr>
                <w:rStyle w:val="a5"/>
                <w:noProof/>
              </w:rPr>
              <w:t>6.2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Модуль RatFracCl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21"/>
            <w:rPr>
              <w:noProof/>
            </w:rPr>
          </w:pPr>
          <w:hyperlink w:anchor="_Toc326074073" w:history="1">
            <w:r w:rsidRPr="00FD6315">
              <w:rPr>
                <w:rStyle w:val="a5"/>
                <w:noProof/>
                <w:lang w:val="en-US"/>
              </w:rPr>
              <w:t>6.3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Модуль</w:t>
            </w:r>
            <w:r w:rsidRPr="00FD6315">
              <w:rPr>
                <w:rStyle w:val="a5"/>
                <w:noProof/>
                <w:lang w:val="en-US"/>
              </w:rPr>
              <w:t xml:space="preserve"> RatFracFor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21"/>
            <w:rPr>
              <w:noProof/>
            </w:rPr>
          </w:pPr>
          <w:hyperlink w:anchor="_Toc326074074" w:history="1">
            <w:r w:rsidRPr="00FD6315">
              <w:rPr>
                <w:rStyle w:val="a5"/>
                <w:noProof/>
                <w:lang w:val="en-US"/>
              </w:rPr>
              <w:t>6.4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 xml:space="preserve">Модуль </w:t>
            </w:r>
            <w:r w:rsidRPr="00FD6315">
              <w:rPr>
                <w:rStyle w:val="a5"/>
                <w:noProof/>
                <w:lang w:val="en-US"/>
              </w:rPr>
              <w:t>LogFor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21"/>
            <w:rPr>
              <w:noProof/>
            </w:rPr>
          </w:pPr>
          <w:hyperlink w:anchor="_Toc326074075" w:history="1">
            <w:r w:rsidRPr="00FD6315">
              <w:rPr>
                <w:rStyle w:val="a5"/>
                <w:noProof/>
                <w:lang w:val="en-US"/>
              </w:rPr>
              <w:t>6.5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 xml:space="preserve">Модуль </w:t>
            </w:r>
            <w:r w:rsidRPr="00FD6315">
              <w:rPr>
                <w:rStyle w:val="a5"/>
                <w:noProof/>
                <w:lang w:val="en-US"/>
              </w:rPr>
              <w:t>AboutFor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B9" w:rsidRDefault="00C740B9">
          <w:pPr>
            <w:pStyle w:val="21"/>
            <w:rPr>
              <w:noProof/>
            </w:rPr>
          </w:pPr>
          <w:hyperlink w:anchor="_Toc326074076" w:history="1">
            <w:r w:rsidRPr="00FD6315">
              <w:rPr>
                <w:rStyle w:val="a5"/>
                <w:noProof/>
                <w:lang w:val="en-US"/>
              </w:rPr>
              <w:t>6.6.</w:t>
            </w:r>
            <w:r>
              <w:rPr>
                <w:noProof/>
              </w:rPr>
              <w:tab/>
            </w:r>
            <w:r w:rsidRPr="00FD6315">
              <w:rPr>
                <w:rStyle w:val="a5"/>
                <w:noProof/>
              </w:rPr>
              <w:t>Файл</w:t>
            </w:r>
            <w:r w:rsidRPr="00FD6315">
              <w:rPr>
                <w:rStyle w:val="a5"/>
                <w:noProof/>
                <w:lang w:val="en-US"/>
              </w:rPr>
              <w:t xml:space="preserve"> </w:t>
            </w:r>
            <w:r w:rsidRPr="00FD6315">
              <w:rPr>
                <w:rStyle w:val="a5"/>
                <w:noProof/>
              </w:rPr>
              <w:t>тестовых</w:t>
            </w:r>
            <w:r w:rsidRPr="00FD6315">
              <w:rPr>
                <w:rStyle w:val="a5"/>
                <w:noProof/>
                <w:lang w:val="en-US"/>
              </w:rPr>
              <w:t xml:space="preserve"> </w:t>
            </w:r>
            <w:r w:rsidRPr="00FD6315">
              <w:rPr>
                <w:rStyle w:val="a5"/>
                <w:noProof/>
              </w:rPr>
              <w:t>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74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7D51" w:rsidRDefault="00D83ADB">
          <w:r>
            <w:fldChar w:fldCharType="end"/>
          </w:r>
        </w:p>
      </w:sdtContent>
    </w:sdt>
    <w:p w:rsidR="00550DB6" w:rsidRDefault="00550DB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837D51" w:rsidRDefault="00837D51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BE0065" w:rsidRDefault="00BE0065" w:rsidP="002854FD">
      <w:pPr>
        <w:pStyle w:val="1"/>
      </w:pPr>
      <w:bookmarkStart w:id="0" w:name="_Toc326074046"/>
      <w:r w:rsidRPr="00BE0065">
        <w:lastRenderedPageBreak/>
        <w:t>Техническое задание</w:t>
      </w:r>
      <w:bookmarkEnd w:id="0"/>
    </w:p>
    <w:p w:rsidR="004119CC" w:rsidRPr="004119CC" w:rsidRDefault="004119CC" w:rsidP="004119CC"/>
    <w:p w:rsidR="006E3E62" w:rsidRPr="006E3E62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Задание на курсовую работу по дисциплине</w:t>
      </w:r>
    </w:p>
    <w:p w:rsidR="006E3E62" w:rsidRPr="006E3E62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«Технология программирования»</w:t>
      </w:r>
    </w:p>
    <w:p w:rsidR="00A67FC1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Вариант №16</w:t>
      </w:r>
    </w:p>
    <w:p w:rsidR="004119CC" w:rsidRPr="006E3E62" w:rsidRDefault="004119CC" w:rsidP="006E3E62">
      <w:pPr>
        <w:spacing w:after="0" w:line="240" w:lineRule="auto"/>
        <w:jc w:val="center"/>
      </w:pPr>
    </w:p>
    <w:p w:rsidR="00A67FC1" w:rsidRDefault="00A67FC1" w:rsidP="00A67FC1">
      <w:r w:rsidRPr="006E3E62">
        <w:rPr>
          <w:b/>
          <w:sz w:val="24"/>
        </w:rPr>
        <w:t>Тема:</w:t>
      </w:r>
      <w:r>
        <w:t xml:space="preserve">  </w:t>
      </w:r>
      <w:r w:rsidRPr="000F18F1">
        <w:rPr>
          <w:i/>
          <w:u w:val="single"/>
        </w:rPr>
        <w:t>Объектно-ориентированное программирование. Объект - «Рациональная дробь».</w:t>
      </w:r>
    </w:p>
    <w:p w:rsidR="00A67FC1" w:rsidRDefault="00A67FC1" w:rsidP="00D927DF">
      <w:pPr>
        <w:pStyle w:val="4"/>
        <w:numPr>
          <w:ilvl w:val="0"/>
          <w:numId w:val="1"/>
        </w:numPr>
      </w:pPr>
      <w:r>
        <w:t>Содержательная задача:</w:t>
      </w:r>
    </w:p>
    <w:p w:rsidR="00A67FC1" w:rsidRDefault="00A67FC1" w:rsidP="00D927DF">
      <w:pPr>
        <w:pStyle w:val="af"/>
        <w:numPr>
          <w:ilvl w:val="1"/>
          <w:numId w:val="1"/>
        </w:numPr>
      </w:pPr>
      <w:r>
        <w:t>Составить описание класса «Рациональная дробь» для представления дроби числителем и знаменателем целого типа. Обеспечить выполнение операций сложения, вычитания, умножения, деления</w:t>
      </w:r>
      <w:r w:rsidR="000F18F1" w:rsidRPr="000F18F1">
        <w:t xml:space="preserve">, </w:t>
      </w:r>
      <w:r w:rsidR="000F18F1">
        <w:t>сравнения</w:t>
      </w:r>
      <w:r>
        <w:t xml:space="preserve"> двух дробей. Результаты операции получать в виде несократимых дробей.</w:t>
      </w:r>
    </w:p>
    <w:p w:rsidR="00A67FC1" w:rsidRDefault="00A67FC1" w:rsidP="00D927DF">
      <w:pPr>
        <w:pStyle w:val="af"/>
        <w:numPr>
          <w:ilvl w:val="1"/>
          <w:numId w:val="1"/>
        </w:numPr>
      </w:pPr>
      <w:r>
        <w:t xml:space="preserve">Разработать приложение для </w:t>
      </w:r>
      <w:r w:rsidRPr="006E3E62">
        <w:rPr>
          <w:lang w:val="en-US"/>
        </w:rPr>
        <w:t>Windows</w:t>
      </w:r>
      <w:r w:rsidRPr="00A67FC1">
        <w:t xml:space="preserve"> </w:t>
      </w:r>
      <w:r>
        <w:t xml:space="preserve">в среде </w:t>
      </w:r>
      <w:r w:rsidRPr="006E3E62">
        <w:rPr>
          <w:lang w:val="en-US"/>
        </w:rPr>
        <w:t>Delphi</w:t>
      </w:r>
      <w:r>
        <w:t>, реализующее вычисление следующих дробей:</w:t>
      </w:r>
    </w:p>
    <w:p w:rsidR="00A67FC1" w:rsidRPr="006E3E62" w:rsidRDefault="00A67FC1" w:rsidP="00D927DF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2</m:t>
        </m:r>
        <m:r>
          <w:rPr>
            <w:rFonts w:ascii="Cambria Math" w:hAnsi="Cambria Math"/>
            <w:lang w:val="en-US"/>
          </w:rPr>
          <m:t xml:space="preserve">x+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6E3E62" w:rsidRPr="006E3E62" w:rsidRDefault="006E3E62" w:rsidP="00D927DF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 xml:space="preserve">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-1</m:t>
            </m:r>
          </m:num>
          <m:den>
            <m:r>
              <w:rPr>
                <w:rFonts w:ascii="Cambria Math" w:hAnsi="Cambria Math"/>
                <w:lang w:val="en-US"/>
              </w:rPr>
              <m:t>x+2</m:t>
            </m:r>
          </m:den>
        </m:f>
      </m:oMath>
    </w:p>
    <w:p w:rsidR="006E3E62" w:rsidRPr="006E3E62" w:rsidRDefault="006E3E62" w:rsidP="00D927DF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6E3E62" w:rsidRPr="006E3E62" w:rsidRDefault="006E3E62" w:rsidP="00D927DF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</m:t>
            </m:r>
          </m:num>
          <m:den>
            <m:r>
              <w:rPr>
                <w:rFonts w:ascii="Cambria Math" w:hAnsi="Cambria Math"/>
                <w:lang w:val="en-US"/>
              </w:rPr>
              <m:t>3</m:t>
            </m:r>
          </m:den>
        </m:f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1+x</m:t>
            </m:r>
          </m:den>
        </m:f>
      </m:oMath>
    </w:p>
    <w:p w:rsidR="006E3E62" w:rsidRPr="006E3E62" w:rsidRDefault="006E3E62" w:rsidP="00D927DF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</m:t>
            </m:r>
          </m:num>
          <m:den>
            <m:r>
              <w:rPr>
                <w:rFonts w:ascii="Cambria Math" w:hAnsi="Cambria Math"/>
              </w:rPr>
              <m:t>x</m:t>
            </m:r>
          </m:den>
        </m:f>
        <m:r>
          <w:rPr>
            <w:rFonts w:ascii="Cambria Math" w:hAnsi="Cambria Math"/>
            <w:lang w:val="en-US"/>
          </w:rPr>
          <m:t>+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5x</m:t>
            </m:r>
          </m:num>
          <m:den>
            <m:r>
              <w:rPr>
                <w:rFonts w:ascii="Cambria Math" w:hAnsi="Cambria Math"/>
                <w:lang w:val="en-US"/>
              </w:rPr>
              <m:t>11</m:t>
            </m:r>
          </m:den>
        </m:f>
      </m:oMath>
    </w:p>
    <w:p w:rsidR="006E3E62" w:rsidRDefault="006E3E62" w:rsidP="006E3E62">
      <w:pPr>
        <w:ind w:left="708"/>
      </w:pPr>
      <w:r>
        <w:t>В приложение включить средства, позволяющие выбрать вычисление «нужной» функции.</w:t>
      </w:r>
    </w:p>
    <w:p w:rsidR="006E3E62" w:rsidRDefault="006E3E62" w:rsidP="00D927DF">
      <w:pPr>
        <w:pStyle w:val="4"/>
        <w:numPr>
          <w:ilvl w:val="0"/>
          <w:numId w:val="1"/>
        </w:numPr>
      </w:pPr>
      <w:r w:rsidRPr="006E3E62">
        <w:t>Специальные</w:t>
      </w:r>
      <w:r>
        <w:t xml:space="preserve"> требования:</w:t>
      </w:r>
    </w:p>
    <w:p w:rsidR="006E3E62" w:rsidRDefault="006E3E62" w:rsidP="00D927DF">
      <w:pPr>
        <w:pStyle w:val="af"/>
        <w:numPr>
          <w:ilvl w:val="1"/>
          <w:numId w:val="1"/>
        </w:numPr>
      </w:pPr>
      <w:r>
        <w:t>Исходные данные для тестирования приложения подготовить в текстовых файлах.</w:t>
      </w:r>
    </w:p>
    <w:p w:rsidR="006E3E62" w:rsidRPr="006E3E62" w:rsidRDefault="006E3E62" w:rsidP="00D927DF">
      <w:pPr>
        <w:pStyle w:val="af"/>
        <w:numPr>
          <w:ilvl w:val="1"/>
          <w:numId w:val="1"/>
        </w:numPr>
      </w:pPr>
      <w:r>
        <w:t>Результаты тестирования представить в элементах диалоговых форм.</w:t>
      </w:r>
    </w:p>
    <w:p w:rsidR="006E3E62" w:rsidRPr="006E3E62" w:rsidRDefault="006E3E62" w:rsidP="006E3E62"/>
    <w:p w:rsidR="00216715" w:rsidRPr="00216715" w:rsidRDefault="00216715" w:rsidP="00216715"/>
    <w:p w:rsidR="00A67FC1" w:rsidRDefault="00A67FC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BE0065" w:rsidRDefault="00BE0065" w:rsidP="00DF5079">
      <w:pPr>
        <w:pStyle w:val="1"/>
      </w:pPr>
      <w:bookmarkStart w:id="1" w:name="_Toc326074047"/>
      <w:r w:rsidRPr="00BE0065">
        <w:lastRenderedPageBreak/>
        <w:t>Введение</w:t>
      </w:r>
      <w:bookmarkEnd w:id="1"/>
    </w:p>
    <w:p w:rsidR="0077326B" w:rsidRDefault="0077326B" w:rsidP="002854FD">
      <w:pPr>
        <w:ind w:firstLine="567"/>
        <w:jc w:val="both"/>
      </w:pPr>
      <w:r>
        <w:t xml:space="preserve">Объектно-ориентированное программирование является наиболее прогрессивной и бурно развивающейся технологией разработки программ. </w:t>
      </w:r>
    </w:p>
    <w:p w:rsidR="0077326B" w:rsidRDefault="0077326B" w:rsidP="002854FD">
      <w:pPr>
        <w:ind w:firstLine="567"/>
        <w:jc w:val="both"/>
      </w:pPr>
      <w:r>
        <w:t xml:space="preserve">ООП возникло в результате развития идеологии </w:t>
      </w:r>
      <w:r w:rsidRPr="0077326B">
        <w:t>процедурного программирования</w:t>
      </w:r>
      <w:r>
        <w:t xml:space="preserve">, где данные и подпрограммы (процедуры, функции) их обработки формально не связаны. Для дальнейшего развития объектно-ориентированного программирования часто большое значение имеют понятия события (так называемое </w:t>
      </w:r>
      <w:r w:rsidRPr="0077326B">
        <w:t>событийно-ориентированное программирование</w:t>
      </w:r>
      <w:r>
        <w:t>) и компонента (</w:t>
      </w:r>
      <w:r w:rsidRPr="0077326B">
        <w:t>компонентное программирование</w:t>
      </w:r>
      <w:r>
        <w:t>, КОП).</w:t>
      </w:r>
    </w:p>
    <w:p w:rsidR="0077326B" w:rsidRDefault="0077326B" w:rsidP="002854FD">
      <w:pPr>
        <w:ind w:firstLine="567"/>
        <w:jc w:val="both"/>
      </w:pPr>
      <w:r>
        <w:t xml:space="preserve">Формирование </w:t>
      </w:r>
      <w:r w:rsidRPr="0077326B">
        <w:t>компонентное программирование</w:t>
      </w:r>
      <w:r>
        <w:t xml:space="preserve"> на основе объектно-ориентированного программировани</w:t>
      </w:r>
      <w:r w:rsidR="00FA7E6D">
        <w:t>я</w:t>
      </w:r>
      <w:r>
        <w:t xml:space="preserve"> </w:t>
      </w:r>
      <w:r w:rsidR="00FA7E6D">
        <w:t xml:space="preserve">началось так же </w:t>
      </w:r>
      <w:r>
        <w:t xml:space="preserve">как </w:t>
      </w:r>
      <w:r w:rsidR="00FA7E6D">
        <w:t>начиналось</w:t>
      </w:r>
      <w:r>
        <w:t xml:space="preserve"> формирование </w:t>
      </w:r>
      <w:r w:rsidRPr="0077326B">
        <w:rPr>
          <w:rStyle w:val="a5"/>
          <w:color w:val="auto"/>
          <w:u w:val="none"/>
        </w:rPr>
        <w:t>модульного</w:t>
      </w:r>
      <w:r>
        <w:t xml:space="preserve"> от процедурного программирования: процедуры сформировались в модули — независимые части кода до уровня </w:t>
      </w:r>
      <w:r w:rsidRPr="0077326B">
        <w:t>сборки программы</w:t>
      </w:r>
      <w:r>
        <w:t xml:space="preserve">, так объекты сформировались в компоненты — независимые части кода до уровня </w:t>
      </w:r>
      <w:r w:rsidRPr="0077326B">
        <w:t>выполнения программы</w:t>
      </w:r>
      <w:r>
        <w:t xml:space="preserve">. Взаимодействие объектов происходит посредством </w:t>
      </w:r>
      <w:r w:rsidRPr="0077326B">
        <w:t>сообщений</w:t>
      </w:r>
      <w:r>
        <w:t xml:space="preserve">. Результатом дальнейшего развития ООП, по-видимому, будет </w:t>
      </w:r>
      <w:proofErr w:type="spellStart"/>
      <w:r w:rsidRPr="0077326B">
        <w:t>агентно-ориентированое</w:t>
      </w:r>
      <w:proofErr w:type="spellEnd"/>
      <w:r w:rsidRPr="0077326B">
        <w:t xml:space="preserve"> программирование</w:t>
      </w:r>
      <w:r>
        <w:t xml:space="preserve">, где </w:t>
      </w:r>
      <w:r>
        <w:rPr>
          <w:i/>
          <w:iCs/>
        </w:rPr>
        <w:t>агенты</w:t>
      </w:r>
      <w:r>
        <w:t xml:space="preserve"> — независимые части кода на уровне выполнения. Взаимодействие агентов происходит посредством изменения </w:t>
      </w:r>
      <w:r>
        <w:rPr>
          <w:i/>
          <w:iCs/>
        </w:rPr>
        <w:t>среды</w:t>
      </w:r>
      <w:r>
        <w:t>, в которой они находятся.</w:t>
      </w:r>
    </w:p>
    <w:p w:rsidR="0077326B" w:rsidRDefault="0077326B" w:rsidP="002854FD">
      <w:pPr>
        <w:ind w:firstLine="567"/>
        <w:jc w:val="both"/>
      </w:pPr>
      <w:r>
        <w:t>Языковые конструкции, конструктивно не относящиеся непосредственно к объектам, но сопутствующие им для их безопасной (</w:t>
      </w:r>
      <w:r w:rsidRPr="00FA7E6D">
        <w:t>исключительные ситуации</w:t>
      </w:r>
      <w:r>
        <w:t xml:space="preserve">, проверки) и эффективной работы, инкапсулируются от них в аспекты (в </w:t>
      </w:r>
      <w:r w:rsidRPr="00FA7E6D">
        <w:t>аспектно-ориентированном программировании</w:t>
      </w:r>
      <w:r>
        <w:t xml:space="preserve">). </w:t>
      </w:r>
      <w:r w:rsidRPr="00FA7E6D">
        <w:t>Субъектно-ориентированное программирование</w:t>
      </w:r>
      <w:r>
        <w:t xml:space="preserve"> расширяет понятие объект посредством обеспечения более унифицированного и независимого взаимодействия объектов. Может являться переходной стадией между ООП и </w:t>
      </w:r>
      <w:proofErr w:type="spellStart"/>
      <w:r>
        <w:t>агентным</w:t>
      </w:r>
      <w:proofErr w:type="spellEnd"/>
      <w:r>
        <w:t xml:space="preserve"> программирование в части самостоятельного их взаимодействия.</w:t>
      </w:r>
    </w:p>
    <w:p w:rsidR="0077326B" w:rsidRDefault="0077326B" w:rsidP="002854FD">
      <w:pPr>
        <w:ind w:firstLine="567"/>
        <w:jc w:val="both"/>
      </w:pPr>
      <w:r>
        <w:t xml:space="preserve">Первым языком программирования, в котором были предложены принципы объектной ориентированности, была </w:t>
      </w:r>
      <w:proofErr w:type="spellStart"/>
      <w:r w:rsidRPr="00FA7E6D">
        <w:t>Симула</w:t>
      </w:r>
      <w:proofErr w:type="spellEnd"/>
      <w:r>
        <w:t xml:space="preserve">. В момент своего появления (в </w:t>
      </w:r>
      <w:r w:rsidRPr="00FA7E6D">
        <w:t>1967 году</w:t>
      </w:r>
      <w:r>
        <w:t xml:space="preserve">), этот язык программирования предложил поистине революционные идеи: объекты, классы, </w:t>
      </w:r>
      <w:r w:rsidRPr="00FA7E6D">
        <w:t>виртуальные методы</w:t>
      </w:r>
      <w:r>
        <w:t xml:space="preserve"> и др., однако это всё не было воспринято современниками как нечто грандиозное. Тем не менее, большинство концепций были развиты </w:t>
      </w:r>
      <w:r w:rsidRPr="00FA7E6D">
        <w:t xml:space="preserve">Аланом </w:t>
      </w:r>
      <w:proofErr w:type="spellStart"/>
      <w:r w:rsidRPr="00FA7E6D">
        <w:t>Кэйем</w:t>
      </w:r>
      <w:proofErr w:type="spellEnd"/>
      <w:r>
        <w:t xml:space="preserve"> и </w:t>
      </w:r>
      <w:r w:rsidRPr="00FA7E6D">
        <w:t xml:space="preserve">Дэном </w:t>
      </w:r>
      <w:proofErr w:type="spellStart"/>
      <w:r w:rsidRPr="00FA7E6D">
        <w:t>Ингаллсом</w:t>
      </w:r>
      <w:proofErr w:type="spellEnd"/>
      <w:r>
        <w:t xml:space="preserve"> в языке </w:t>
      </w:r>
      <w:proofErr w:type="spellStart"/>
      <w:r w:rsidRPr="00FA7E6D">
        <w:t>Smalltalk</w:t>
      </w:r>
      <w:proofErr w:type="spellEnd"/>
      <w:r>
        <w:t xml:space="preserve">. Именно он стал первым широко распространённым </w:t>
      </w:r>
      <w:r w:rsidRPr="00FA7E6D">
        <w:t>объектно-ориентированным языком программирования</w:t>
      </w:r>
      <w:r>
        <w:t>.</w:t>
      </w:r>
    </w:p>
    <w:p w:rsidR="00FA7E6D" w:rsidRPr="00FA7E6D" w:rsidRDefault="0077326B" w:rsidP="002854FD">
      <w:pPr>
        <w:ind w:firstLine="567"/>
        <w:jc w:val="both"/>
      </w:pPr>
      <w:r>
        <w:t xml:space="preserve">В настоящее время количество прикладных языков программирования, реализующих объектно-ориентированную парадигму, является наибольшим по отношению к другим парадигмам. В области системного программирования до сих пор применяется парадигма процедурного программирования, и общепринятым языком программирования является язык </w:t>
      </w:r>
      <w:r w:rsidRPr="00FA7E6D">
        <w:t>C</w:t>
      </w:r>
      <w:r>
        <w:t xml:space="preserve">. Хотя при взаимодействии системного и прикладного уровней операционных систем заметное влияние стали оказывать языки объектно-ориентированного программирования. Например, одной из наиболее распространенных библиотек </w:t>
      </w:r>
      <w:proofErr w:type="spellStart"/>
      <w:r>
        <w:t>мультиплатформенного</w:t>
      </w:r>
      <w:proofErr w:type="spellEnd"/>
      <w:r>
        <w:t xml:space="preserve"> программирования является объектно-ориентированная библиотека </w:t>
      </w:r>
      <w:proofErr w:type="spellStart"/>
      <w:r w:rsidRPr="00FA7E6D">
        <w:t>Qt</w:t>
      </w:r>
      <w:proofErr w:type="spellEnd"/>
      <w:r>
        <w:t xml:space="preserve">, написанная на языке </w:t>
      </w:r>
      <w:r w:rsidRPr="00FA7E6D">
        <w:t>C++</w:t>
      </w:r>
      <w:r>
        <w:t>.</w:t>
      </w:r>
      <w:r w:rsidR="00FA7E6D">
        <w:t xml:space="preserve">  В области прикладного программирования для </w:t>
      </w:r>
      <w:r w:rsidR="00FA7E6D">
        <w:rPr>
          <w:lang w:val="en-US"/>
        </w:rPr>
        <w:t>Windows</w:t>
      </w:r>
      <w:r w:rsidR="00FA7E6D">
        <w:t xml:space="preserve"> часто используются язык </w:t>
      </w:r>
      <w:r w:rsidR="00FA7E6D">
        <w:rPr>
          <w:lang w:val="en-US"/>
        </w:rPr>
        <w:t>Delphi</w:t>
      </w:r>
      <w:r w:rsidR="00FA7E6D">
        <w:t xml:space="preserve">. Его главным достоинством является большая скорость разработки приложений для </w:t>
      </w:r>
      <w:r w:rsidR="00FA7E6D">
        <w:rPr>
          <w:lang w:val="en-US"/>
        </w:rPr>
        <w:t>Windows</w:t>
      </w:r>
      <w:r w:rsidR="00FA7E6D" w:rsidRPr="00FA7E6D">
        <w:t xml:space="preserve"> </w:t>
      </w:r>
      <w:r w:rsidR="00FA7E6D">
        <w:t>за счет большой библиотеки готовых модулей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 xml:space="preserve">ООП ориентировано на разработку крупных программных комплексов, разрабатываемых командой программистов (возможно, достаточно большой). Проектирование системы в целом, </w:t>
      </w:r>
      <w:r w:rsidRPr="00BF4F6B">
        <w:rPr>
          <w:rFonts w:eastAsia="Times New Roman"/>
        </w:rPr>
        <w:lastRenderedPageBreak/>
        <w:t>создание отдельных компонент и их объединение в конечный продукт при этом часто выполняется разными людьми, и нет ни одного специалиста, который знал бы о проекте всё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>Объектно-ориентированное проектирование состоит в описании структуры и поведения проектируемой системы, то есть, фактически, в ответе на два основных вопроса:</w:t>
      </w:r>
    </w:p>
    <w:p w:rsidR="00BF4F6B" w:rsidRPr="00BF4F6B" w:rsidRDefault="00BF4F6B" w:rsidP="00D927DF">
      <w:pPr>
        <w:pStyle w:val="af"/>
        <w:numPr>
          <w:ilvl w:val="0"/>
          <w:numId w:val="6"/>
        </w:numPr>
        <w:ind w:firstLine="567"/>
        <w:jc w:val="both"/>
        <w:rPr>
          <w:rFonts w:eastAsia="Times New Roman"/>
        </w:rPr>
      </w:pPr>
      <w:r w:rsidRPr="00BF4F6B">
        <w:rPr>
          <w:rFonts w:eastAsia="Times New Roman"/>
          <w:bCs/>
        </w:rPr>
        <w:t>Из каких частей состоит система</w:t>
      </w:r>
      <w:r w:rsidRPr="00BF4F6B">
        <w:rPr>
          <w:rFonts w:eastAsia="Times New Roman"/>
        </w:rPr>
        <w:t>.</w:t>
      </w:r>
    </w:p>
    <w:p w:rsidR="00BF4F6B" w:rsidRPr="00BF4F6B" w:rsidRDefault="00BF4F6B" w:rsidP="00D927DF">
      <w:pPr>
        <w:pStyle w:val="af"/>
        <w:numPr>
          <w:ilvl w:val="0"/>
          <w:numId w:val="6"/>
        </w:numPr>
        <w:ind w:firstLine="567"/>
        <w:jc w:val="both"/>
        <w:rPr>
          <w:rFonts w:eastAsia="Times New Roman"/>
        </w:rPr>
      </w:pPr>
      <w:r w:rsidRPr="00BF4F6B">
        <w:rPr>
          <w:rFonts w:eastAsia="Times New Roman"/>
          <w:bCs/>
        </w:rPr>
        <w:t>В чём состоит ответственность каждой из частей</w:t>
      </w:r>
      <w:r w:rsidRPr="00BF4F6B">
        <w:rPr>
          <w:rFonts w:eastAsia="Times New Roman"/>
        </w:rPr>
        <w:t>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>Выделение частей производится таким образом, чтобы каждая имела минимальный по объёму и точно определённый набор выполняемых функций (обязанностей), и при этом взаимодействовала с другими частями как можно меньше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>Дальнейшее уточнение приводит к выделению более мелких фрагментов описания. По мере детализации описания и определения ответственности выявляются данные, которые необходимо хранить, наличие близких по поведению агентов, которые становятся кандидатами на реализацию в виде классов с общими предками. После выделения компонентов и определения интерфейсов между ними реализация каждого компонента может проводиться практически независимо от остальных (разумеется, при соблюдении соответствующей технологической дисциплины).</w:t>
      </w:r>
    </w:p>
    <w:p w:rsidR="00BF4F6B" w:rsidRDefault="00BF4F6B" w:rsidP="002854FD">
      <w:pPr>
        <w:ind w:firstLine="567"/>
        <w:jc w:val="both"/>
      </w:pPr>
      <w:r w:rsidRPr="00BF4F6B">
        <w:rPr>
          <w:rFonts w:eastAsia="Times New Roman"/>
        </w:rPr>
        <w:t xml:space="preserve">Большое значение имеет правильное построение иерархии классов. Одна из известных проблем больших систем, построенных по ООП-технологии — так называемая </w:t>
      </w:r>
      <w:r w:rsidRPr="00BF4F6B">
        <w:rPr>
          <w:rFonts w:eastAsia="Times New Roman"/>
          <w:i/>
          <w:iCs/>
        </w:rPr>
        <w:t>проблема хрупкости базового класса</w:t>
      </w:r>
      <w:r w:rsidRPr="00BF4F6B">
        <w:rPr>
          <w:rFonts w:eastAsia="Times New Roman"/>
        </w:rPr>
        <w:t>. Она состоит в том, что на поздних этапах разработки, когда иерархия классов построена и на её основе разработано большое количество кода, оказывается трудно или даже невозможно внести какие-либо изменения в код базовых классов иерархии (от которых порождены все или многие работающие в системе классы). Даже если вносимые изменения не затронут интерфейс базового класса, изменение его поведения может непредсказуемым образом отразиться на классах-потомках. В случае крупной системы разработчик базового класса не просто не в состоянии предугадать последствия изменений, он даже не знает о том, как именно базовый класс используется и от каких особенностей его поведения зависит корректность работы классов-потомков.</w:t>
      </w:r>
    </w:p>
    <w:p w:rsidR="00FA7E6D" w:rsidRDefault="00FA7E6D" w:rsidP="002854FD">
      <w:pPr>
        <w:ind w:firstLine="567"/>
        <w:jc w:val="both"/>
      </w:pPr>
      <w:r>
        <w:t>Основные понятия ООП: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>Абстрагирование — это способ выделить набор значимых характеристик объекта, исключая из рассмотрения незначимые. Соответственно, абстракция — это набор всех таких характеристик.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>Инкапсуляция — это свойство системы, позволяющее объединить данные и методы, работающие с ними, в классе и скрыть детали реализации от пользователя.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>Наследование — это свойство системы, позволяющее описать новый класс на основе уже существующего с частично или полностью заимствующейся функциональностью. Класс, от которого производится наследование, называется базовым, родительским или суперклассом. Новый класс — потомком, наследником или производным классом.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>Полиморфизм — это свойство системы использовать объекты с одинаковым интерфейсом без информации о типе и внутренней структуре объекта.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>Класс является описываемой на языке терминологии (</w:t>
      </w:r>
      <w:r w:rsidRPr="00FA7E6D">
        <w:t>пространства имён</w:t>
      </w:r>
      <w:r>
        <w:t xml:space="preserve">) исходного кода моделью ещё не существующей сущности (объекта). Фактически он описывает устройство объекта, являясь своего рода чертежом. Говорят, что объект — это </w:t>
      </w:r>
      <w:r w:rsidRPr="00BF4F6B">
        <w:rPr>
          <w:b/>
          <w:bCs/>
        </w:rPr>
        <w:t>экземпляр</w:t>
      </w:r>
      <w:r>
        <w:t xml:space="preserve"> класса. При </w:t>
      </w:r>
      <w:r>
        <w:lastRenderedPageBreak/>
        <w:t xml:space="preserve">этом в некоторых исполняющих системах класс также может представляться некоторым объектом при выполнении программы посредством </w:t>
      </w:r>
      <w:r w:rsidRPr="00FA7E6D">
        <w:t>динамической идентификации типа данных</w:t>
      </w:r>
      <w:r>
        <w:t>. Обычно классы разрабатывают таким образом, чтобы их объекты соответствовали объектам предметной области.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 xml:space="preserve">Сущность в </w:t>
      </w:r>
      <w:r w:rsidRPr="00FA7E6D">
        <w:t>адресном пространстве</w:t>
      </w:r>
      <w:r>
        <w:t xml:space="preserve"> вычислительной системы, появляющаяся при создании экземпляра класса или копирования прототипа (например, после запуска результатов </w:t>
      </w:r>
      <w:r w:rsidRPr="00FA7E6D">
        <w:t>компиляции</w:t>
      </w:r>
      <w:r>
        <w:t xml:space="preserve"> и </w:t>
      </w:r>
      <w:r w:rsidRPr="00FA7E6D">
        <w:t>связывания</w:t>
      </w:r>
      <w:r>
        <w:t xml:space="preserve"> исходного кода на выполнение).</w:t>
      </w:r>
    </w:p>
    <w:p w:rsidR="00BF4F6B" w:rsidRDefault="00FA7E6D" w:rsidP="00D927DF">
      <w:pPr>
        <w:pStyle w:val="af"/>
        <w:numPr>
          <w:ilvl w:val="0"/>
          <w:numId w:val="5"/>
        </w:numPr>
        <w:jc w:val="both"/>
      </w:pPr>
      <w:r>
        <w:t xml:space="preserve">Прототип — это объект-образец, по образу и подобию которого создаются другие объекты. Объекты-копии могут сохранять связь с родительским объектом, автоматически наследуя изменения в прототипе; эта особенность определяется в рамках конкретного </w:t>
      </w:r>
      <w:r w:rsidRPr="00FA7E6D">
        <w:t>языка</w:t>
      </w:r>
      <w:r>
        <w:t>.</w:t>
      </w:r>
    </w:p>
    <w:p w:rsidR="002854FD" w:rsidRDefault="002854FD" w:rsidP="002854FD">
      <w:pPr>
        <w:ind w:firstLine="567"/>
        <w:jc w:val="both"/>
      </w:pPr>
      <w:r>
        <w:t>Многие современные языки специально созданы для облегчения объектно-ориентированного программирования. Однако следует отметить, что можно применять техники ООП и для не-объектно-ориентированного языка и наоборот, применение объектно-ориентированного языка вовсе не означает, что код автоматически становится объектно-ориентированным.</w:t>
      </w:r>
    </w:p>
    <w:p w:rsidR="002854FD" w:rsidRDefault="002854FD" w:rsidP="002854FD">
      <w:pPr>
        <w:ind w:firstLine="567"/>
        <w:jc w:val="both"/>
      </w:pPr>
      <w:r>
        <w:t>Современный объектно-ориентированный язык предлагает, как правило, следующий обязательный набор синтаксических средств: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Объявление классов с полями (данными — членами класса) и методами (функциями — членами класса)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Механизм расширения класса (наследования) — порождение нового класса от существующего с автоматическим включением всех особенностей реализации класса-предка в состав класса-потомка. Большинство ООП-языков поддерживают только единичное наследование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Полиморфные переменные и параметры функций (методов), позволяющие присваивать одной и той же переменной экземпляры различных классов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Полиморфное поведение экземпляров классов за счёт использования виртуальных методов. В некоторых ООП-языках все методы классов являются виртуальными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 xml:space="preserve">Конструкторы, деструкторы, </w:t>
      </w:r>
      <w:proofErr w:type="spellStart"/>
      <w:r>
        <w:t>финализаторы</w:t>
      </w:r>
      <w:proofErr w:type="spellEnd"/>
      <w:r>
        <w:t>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Свойства (</w:t>
      </w:r>
      <w:proofErr w:type="spellStart"/>
      <w:r>
        <w:t>аксессоры</w:t>
      </w:r>
      <w:proofErr w:type="spellEnd"/>
      <w:r>
        <w:t>)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Индексаторы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 xml:space="preserve">Интерфейсы (например, в </w:t>
      </w:r>
      <w:proofErr w:type="spellStart"/>
      <w:r>
        <w:t>Java</w:t>
      </w:r>
      <w:proofErr w:type="spellEnd"/>
      <w:r>
        <w:t xml:space="preserve"> используются также как альтернатива множественному наследованию — любой класс может реализовать сколько угодно интерфейсов)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Переопределение операторов для классов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 xml:space="preserve">Средства защиты внутренней структуры классов от несанкционированного использования извне. Обычно это модификаторы доступа к полям и методам, типа </w:t>
      </w:r>
      <w:proofErr w:type="spellStart"/>
      <w:r>
        <w:t>public</w:t>
      </w:r>
      <w:proofErr w:type="spellEnd"/>
      <w:r>
        <w:t xml:space="preserve">, </w:t>
      </w:r>
      <w:proofErr w:type="spellStart"/>
      <w:r>
        <w:t>private</w:t>
      </w:r>
      <w:proofErr w:type="spellEnd"/>
      <w:r>
        <w:t xml:space="preserve">, обычно также </w:t>
      </w:r>
      <w:proofErr w:type="spellStart"/>
      <w:r>
        <w:t>protected</w:t>
      </w:r>
      <w:proofErr w:type="spellEnd"/>
      <w:r>
        <w:t>, иногда некоторые другие.</w:t>
      </w:r>
    </w:p>
    <w:p w:rsidR="002854FD" w:rsidRDefault="002854FD" w:rsidP="002854FD">
      <w:pPr>
        <w:ind w:firstLine="567"/>
        <w:jc w:val="both"/>
      </w:pPr>
      <w:r>
        <w:t xml:space="preserve">Часть языков целиком построена вокруг объектных средств — в них любые данные являются объектами, любой код — методом какого-либо класса, и невозможно написать программу, в которой не использовались бы объекты. Примеры подобных языков — </w:t>
      </w:r>
      <w:proofErr w:type="spellStart"/>
      <w:r w:rsidRPr="002854FD">
        <w:t>Smalltalk</w:t>
      </w:r>
      <w:proofErr w:type="spellEnd"/>
      <w:r>
        <w:t xml:space="preserve">, </w:t>
      </w:r>
      <w:proofErr w:type="spellStart"/>
      <w:r w:rsidRPr="002854FD">
        <w:t>Python</w:t>
      </w:r>
      <w:proofErr w:type="spellEnd"/>
      <w:r>
        <w:t xml:space="preserve">, </w:t>
      </w:r>
      <w:proofErr w:type="spellStart"/>
      <w:r w:rsidRPr="002854FD">
        <w:t>Java</w:t>
      </w:r>
      <w:proofErr w:type="spellEnd"/>
      <w:r>
        <w:t xml:space="preserve">, </w:t>
      </w:r>
      <w:r w:rsidRPr="002854FD">
        <w:t>C#</w:t>
      </w:r>
      <w:r>
        <w:t xml:space="preserve">, </w:t>
      </w:r>
      <w:proofErr w:type="spellStart"/>
      <w:r w:rsidRPr="002854FD">
        <w:t>Ruby</w:t>
      </w:r>
      <w:proofErr w:type="spellEnd"/>
      <w:r>
        <w:t xml:space="preserve">, </w:t>
      </w:r>
      <w:r w:rsidRPr="002854FD">
        <w:t>AS3</w:t>
      </w:r>
      <w:r>
        <w:t xml:space="preserve">. Другие языки (иногда используется термин «гибридные») включают ООП-подсистему в исходно процедурный язык. В них существует возможность программировать, не обращаясь к объектным средствам. Классические примеры — </w:t>
      </w:r>
      <w:r w:rsidRPr="002854FD">
        <w:t>C++</w:t>
      </w:r>
      <w:r>
        <w:t xml:space="preserve">, </w:t>
      </w:r>
      <w:proofErr w:type="spellStart"/>
      <w:r w:rsidRPr="002854FD">
        <w:t>Delphi</w:t>
      </w:r>
      <w:proofErr w:type="spellEnd"/>
      <w:r>
        <w:t xml:space="preserve"> и </w:t>
      </w:r>
      <w:proofErr w:type="spellStart"/>
      <w:r w:rsidRPr="002854FD">
        <w:t>Perl</w:t>
      </w:r>
      <w:proofErr w:type="spellEnd"/>
      <w:r>
        <w:t>.</w:t>
      </w:r>
    </w:p>
    <w:p w:rsidR="00BE0065" w:rsidRPr="00BE0065" w:rsidRDefault="00DF5079" w:rsidP="005B7C08">
      <w:pPr>
        <w:pStyle w:val="1"/>
        <w:numPr>
          <w:ilvl w:val="0"/>
          <w:numId w:val="3"/>
        </w:numPr>
      </w:pPr>
      <w:bookmarkStart w:id="2" w:name="_Toc326074048"/>
      <w:r>
        <w:lastRenderedPageBreak/>
        <w:t>Теоретический раздел</w:t>
      </w:r>
      <w:bookmarkEnd w:id="2"/>
      <w:r>
        <w:t xml:space="preserve"> </w:t>
      </w:r>
    </w:p>
    <w:p w:rsidR="00BE0065" w:rsidRDefault="00DF5079" w:rsidP="00D927DF">
      <w:pPr>
        <w:pStyle w:val="2"/>
        <w:numPr>
          <w:ilvl w:val="1"/>
          <w:numId w:val="3"/>
        </w:numPr>
      </w:pPr>
      <w:bookmarkStart w:id="3" w:name="_Toc326074049"/>
      <w:r>
        <w:t>Основные характеристики языка</w:t>
      </w:r>
      <w:bookmarkEnd w:id="3"/>
    </w:p>
    <w:p w:rsidR="00DF5079" w:rsidRDefault="00DF5079" w:rsidP="00D927DF">
      <w:pPr>
        <w:pStyle w:val="aa"/>
        <w:numPr>
          <w:ilvl w:val="2"/>
          <w:numId w:val="3"/>
        </w:numPr>
      </w:pPr>
      <w:bookmarkStart w:id="4" w:name="_Toc199311178"/>
      <w:bookmarkStart w:id="5" w:name="_Toc199311586"/>
      <w:bookmarkStart w:id="6" w:name="_Toc199312557"/>
      <w:r w:rsidRPr="00DF5079">
        <w:t xml:space="preserve">Общая характеристика </w:t>
      </w:r>
      <w:r w:rsidR="00A03EA8">
        <w:t xml:space="preserve">языка </w:t>
      </w:r>
      <w:proofErr w:type="spellStart"/>
      <w:r w:rsidRPr="00DF5079">
        <w:t>Delphi</w:t>
      </w:r>
      <w:proofErr w:type="spellEnd"/>
      <w:r w:rsidRPr="00DF5079">
        <w:t>.</w:t>
      </w:r>
      <w:bookmarkEnd w:id="4"/>
      <w:bookmarkEnd w:id="5"/>
      <w:bookmarkEnd w:id="6"/>
    </w:p>
    <w:p w:rsidR="00DF5079" w:rsidRPr="00DF5079" w:rsidRDefault="00DF5079" w:rsidP="00DF5079">
      <w:pPr>
        <w:pStyle w:val="af"/>
        <w:ind w:left="1224"/>
      </w:pPr>
    </w:p>
    <w:p w:rsidR="00987090" w:rsidRDefault="0077326B" w:rsidP="00987090">
      <w:pPr>
        <w:ind w:left="360"/>
      </w:pPr>
      <w:r>
        <w:t>Целью программы является</w:t>
      </w:r>
      <w:r w:rsidRPr="0077326B">
        <w:t xml:space="preserve"> </w:t>
      </w:r>
      <w:r>
        <w:t xml:space="preserve">изучить работу объектов в языке </w:t>
      </w:r>
      <w:r>
        <w:rPr>
          <w:lang w:val="en-US"/>
        </w:rPr>
        <w:t>Delphi</w:t>
      </w:r>
      <w:r>
        <w:t>.</w:t>
      </w:r>
    </w:p>
    <w:p w:rsidR="0077326B" w:rsidRPr="0077326B" w:rsidRDefault="002854FD" w:rsidP="0077326B">
      <w:pPr>
        <w:ind w:left="360"/>
      </w:pPr>
      <w:r>
        <w:t>В Качестве примера работы с объектами реализуем  объект</w:t>
      </w:r>
      <w:r w:rsidR="0077326B">
        <w:t xml:space="preserve"> рациональная дробь.</w:t>
      </w:r>
    </w:p>
    <w:p w:rsidR="00BE0065" w:rsidRDefault="00DF5079" w:rsidP="00D927DF">
      <w:pPr>
        <w:pStyle w:val="aa"/>
        <w:numPr>
          <w:ilvl w:val="2"/>
          <w:numId w:val="3"/>
        </w:numPr>
      </w:pPr>
      <w:r>
        <w:t xml:space="preserve">Место языка </w:t>
      </w:r>
      <w:r>
        <w:rPr>
          <w:lang w:val="en-US"/>
        </w:rPr>
        <w:t>Delphi</w:t>
      </w:r>
      <w:r w:rsidRPr="00DF5079">
        <w:t xml:space="preserve"> </w:t>
      </w:r>
      <w:r>
        <w:t>в современном программировании</w:t>
      </w:r>
    </w:p>
    <w:p w:rsidR="00DF5079" w:rsidRDefault="00072010" w:rsidP="00DF5079">
      <w:pPr>
        <w:pStyle w:val="2"/>
        <w:numPr>
          <w:ilvl w:val="1"/>
          <w:numId w:val="3"/>
        </w:numPr>
      </w:pPr>
      <w:bookmarkStart w:id="7" w:name="_Toc326074050"/>
      <w:r>
        <w:t>Р</w:t>
      </w:r>
      <w:r w:rsidR="00A03EA8">
        <w:t>ациональны</w:t>
      </w:r>
      <w:r>
        <w:t>е</w:t>
      </w:r>
      <w:r w:rsidR="00A03EA8">
        <w:t xml:space="preserve"> дроб</w:t>
      </w:r>
      <w:r>
        <w:t>и и их свойства</w:t>
      </w:r>
      <w:bookmarkEnd w:id="7"/>
    </w:p>
    <w:p w:rsidR="00072010" w:rsidRPr="00C740B9" w:rsidRDefault="00072010" w:rsidP="000C3698">
      <w:r>
        <w:rPr>
          <w:b/>
          <w:bCs/>
        </w:rPr>
        <w:t>Рациональная дробь</w:t>
      </w:r>
      <w:r>
        <w:t xml:space="preserve"> - это число, представленное в виде дроби, например </w:t>
      </w:r>
      <w:r w:rsidR="00C740B9">
        <w:t xml:space="preserve">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a</m:t>
            </m:r>
          </m:num>
          <m:den>
            <m:r>
              <w:rPr>
                <w:rFonts w:ascii="Cambria Math" w:hAnsi="Cambria Math"/>
              </w:rPr>
              <m:t>b</m:t>
            </m:r>
          </m:den>
        </m:f>
      </m:oMath>
    </w:p>
    <w:p w:rsidR="00072010" w:rsidRDefault="00072010" w:rsidP="00072010">
      <w:r>
        <w:t xml:space="preserve">где a - числитель, b - знаменатель. </w:t>
      </w:r>
      <w:r>
        <w:rPr>
          <w:lang w:val="en-US"/>
        </w:rPr>
        <w:t>a</w:t>
      </w:r>
      <w:r w:rsidRPr="00072010">
        <w:t xml:space="preserve">  </w:t>
      </w:r>
      <w:r>
        <w:t xml:space="preserve">и </w:t>
      </w:r>
      <w:r>
        <w:rPr>
          <w:lang w:val="en-US"/>
        </w:rPr>
        <w:t>b</w:t>
      </w:r>
      <w:r>
        <w:t xml:space="preserve"> могут представлять собой целые числа, а также переменные. </w:t>
      </w:r>
    </w:p>
    <w:p w:rsidR="006D348B" w:rsidRDefault="006D348B" w:rsidP="00072010">
      <w:r>
        <w:t>Над рациональными дробями возможны следующие действия:</w:t>
      </w:r>
    </w:p>
    <w:p w:rsidR="006D348B" w:rsidRPr="000C3698" w:rsidRDefault="006D348B" w:rsidP="006D348B">
      <w:pPr>
        <w:pStyle w:val="af"/>
        <w:numPr>
          <w:ilvl w:val="0"/>
          <w:numId w:val="17"/>
        </w:numPr>
      </w:pPr>
      <w:r>
        <w:t>Сложение</w:t>
      </w:r>
      <m:oMath>
        <m:r>
          <w:rPr>
            <w:rFonts w:ascii="Cambria Math" w:hAnsi="Cambria Math"/>
          </w:rPr>
          <w:br/>
        </m:r>
      </m:oMath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a</m:t>
              </m:r>
            </m:num>
            <m:den>
              <m:r>
                <w:rPr>
                  <w:rFonts w:ascii="Cambria Math" w:hAnsi="Cambria Math"/>
                </w:rPr>
                <m:t>b</m:t>
              </m:r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c</m:t>
              </m:r>
            </m:num>
            <m:den>
              <m:r>
                <w:rPr>
                  <w:rFonts w:ascii="Cambria Math" w:hAnsi="Cambria Math"/>
                </w:rPr>
                <m:t>d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ad+cb</m:t>
              </m:r>
            </m:num>
            <m:den>
              <m:r>
                <w:rPr>
                  <w:rFonts w:ascii="Cambria Math" w:hAnsi="Cambria Math"/>
                </w:rPr>
                <m:t>bd</m:t>
              </m:r>
            </m:den>
          </m:f>
        </m:oMath>
      </m:oMathPara>
    </w:p>
    <w:p w:rsidR="006D348B" w:rsidRPr="000C3698" w:rsidRDefault="006D348B" w:rsidP="006D348B">
      <w:pPr>
        <w:pStyle w:val="af"/>
        <w:numPr>
          <w:ilvl w:val="0"/>
          <w:numId w:val="17"/>
        </w:numPr>
      </w:pPr>
      <w:r>
        <w:t>Вычитание</w:t>
      </w:r>
    </w:p>
    <w:p w:rsidR="000C3698" w:rsidRPr="000C3698" w:rsidRDefault="000C3698" w:rsidP="000C3698">
      <w:pPr>
        <w:pStyle w:val="af"/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a</m:t>
              </m:r>
            </m:num>
            <m:den>
              <m:r>
                <w:rPr>
                  <w:rFonts w:ascii="Cambria Math" w:hAnsi="Cambria Math"/>
                </w:rPr>
                <m:t>b</m:t>
              </m:r>
            </m:den>
          </m:f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c</m:t>
              </m:r>
            </m:num>
            <m:den>
              <m:r>
                <w:rPr>
                  <w:rFonts w:ascii="Cambria Math" w:hAnsi="Cambria Math"/>
                </w:rPr>
                <m:t>d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ad-cb</m:t>
              </m:r>
            </m:num>
            <m:den>
              <m:r>
                <w:rPr>
                  <w:rFonts w:ascii="Cambria Math" w:hAnsi="Cambria Math"/>
                </w:rPr>
                <m:t>bd</m:t>
              </m:r>
            </m:den>
          </m:f>
        </m:oMath>
      </m:oMathPara>
    </w:p>
    <w:p w:rsidR="006D348B" w:rsidRPr="000C3698" w:rsidRDefault="006D348B" w:rsidP="006D348B">
      <w:pPr>
        <w:pStyle w:val="af"/>
        <w:numPr>
          <w:ilvl w:val="0"/>
          <w:numId w:val="17"/>
        </w:numPr>
      </w:pPr>
      <w:r>
        <w:t>Умножение</w:t>
      </w:r>
    </w:p>
    <w:p w:rsidR="000C3698" w:rsidRPr="000C3698" w:rsidRDefault="000C3698" w:rsidP="000C3698">
      <w:pPr>
        <w:pStyle w:val="af"/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a</m:t>
              </m:r>
            </m:num>
            <m:den>
              <m:r>
                <w:rPr>
                  <w:rFonts w:ascii="Cambria Math" w:hAnsi="Cambria Math"/>
                </w:rPr>
                <m:t>b</m:t>
              </m:r>
            </m:den>
          </m:f>
          <m:r>
            <w:rPr>
              <w:rFonts w:ascii="Cambria Math" w:hAnsi="Cambria Math"/>
            </w:rPr>
            <m:t>*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c</m:t>
              </m:r>
            </m:num>
            <m:den>
              <m:r>
                <w:rPr>
                  <w:rFonts w:ascii="Cambria Math" w:hAnsi="Cambria Math"/>
                </w:rPr>
                <m:t>d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ac</m:t>
              </m:r>
            </m:num>
            <m:den>
              <m:r>
                <w:rPr>
                  <w:rFonts w:ascii="Cambria Math" w:hAnsi="Cambria Math"/>
                </w:rPr>
                <m:t>bd</m:t>
              </m:r>
            </m:den>
          </m:f>
        </m:oMath>
      </m:oMathPara>
    </w:p>
    <w:p w:rsidR="006D348B" w:rsidRPr="000C3698" w:rsidRDefault="006D348B" w:rsidP="006D348B">
      <w:pPr>
        <w:pStyle w:val="af"/>
        <w:numPr>
          <w:ilvl w:val="0"/>
          <w:numId w:val="17"/>
        </w:numPr>
      </w:pPr>
      <w:r>
        <w:t>Деление</w:t>
      </w:r>
    </w:p>
    <w:p w:rsidR="000C3698" w:rsidRPr="000C3698" w:rsidRDefault="000C3698" w:rsidP="000C3698">
      <w:pPr>
        <w:pStyle w:val="af"/>
      </w:pPr>
      <m:oMathPara>
        <m:oMathParaPr>
          <m:jc m:val="left"/>
        </m:oMathParaPr>
        <m:oMath>
          <m:f>
            <m:fPr>
              <m:type m:val="lin"/>
              <m:ctrlPr>
                <w:rPr>
                  <w:rFonts w:ascii="Cambria Math" w:hAnsi="Cambria Math"/>
                  <w:i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a</m:t>
                  </m:r>
                </m:num>
                <m:den>
                  <m:r>
                    <w:rPr>
                      <w:rFonts w:ascii="Cambria Math" w:hAnsi="Cambria Math"/>
                    </w:rPr>
                    <m:t>b</m:t>
                  </m:r>
                </m:den>
              </m:f>
            </m:num>
            <m:den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c</m:t>
                  </m:r>
                </m:num>
                <m:den>
                  <m:r>
                    <w:rPr>
                      <w:rFonts w:ascii="Cambria Math" w:hAnsi="Cambria Math"/>
                    </w:rPr>
                    <m:t>d</m:t>
                  </m:r>
                </m:den>
              </m:f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ad</m:t>
              </m:r>
            </m:num>
            <m:den>
              <m:r>
                <w:rPr>
                  <w:rFonts w:ascii="Cambria Math" w:hAnsi="Cambria Math"/>
                </w:rPr>
                <m:t>bc</m:t>
              </m:r>
            </m:den>
          </m:f>
        </m:oMath>
      </m:oMathPara>
    </w:p>
    <w:p w:rsidR="000C3698" w:rsidRPr="000C3698" w:rsidRDefault="000C3698" w:rsidP="006D348B">
      <w:pPr>
        <w:pStyle w:val="af"/>
        <w:numPr>
          <w:ilvl w:val="0"/>
          <w:numId w:val="17"/>
        </w:numPr>
      </w:pPr>
      <w:r>
        <w:t>Сокращение</w:t>
      </w:r>
    </w:p>
    <w:p w:rsidR="000C3698" w:rsidRPr="00C740B9" w:rsidRDefault="00C740B9" w:rsidP="000C3698">
      <w:pPr>
        <w:pStyle w:val="af"/>
      </w:pPr>
      <w:r>
        <w:t xml:space="preserve">Если </w:t>
      </w:r>
      <w:r w:rsidRPr="00C740B9">
        <w:t xml:space="preserve"> </w:t>
      </w:r>
      <m:oMath>
        <m:r>
          <w:rPr>
            <w:rFonts w:ascii="Cambria Math" w:hAnsi="Cambria Math"/>
            <w:lang w:val="en-US"/>
          </w:rPr>
          <m:t>k</m:t>
        </m:r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en-US"/>
              </w:rPr>
              <m:t>Nod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  <m:r>
                  <w:rPr>
                    <w:rFonts w:ascii="Cambria Math" w:hAnsi="Cambria Math"/>
                  </w:rPr>
                  <m:t>,</m:t>
                </m:r>
                <m:r>
                  <w:rPr>
                    <w:rFonts w:ascii="Cambria Math" w:hAnsi="Cambria Math"/>
                    <w:lang w:val="en-US"/>
                  </w:rPr>
                  <m:t>b</m:t>
                </m:r>
              </m:e>
            </m:d>
          </m:e>
        </m:func>
        <m:r>
          <w:rPr>
            <w:rFonts w:ascii="Cambria Math" w:hAnsi="Cambria Math"/>
          </w:rPr>
          <m:t>≠0</m:t>
        </m:r>
      </m:oMath>
      <w:r>
        <w:t xml:space="preserve">, тогда дробь 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a</m:t>
            </m:r>
          </m:num>
          <m:den>
            <m:r>
              <w:rPr>
                <w:rFonts w:ascii="Cambria Math" w:hAnsi="Cambria Math"/>
              </w:rPr>
              <m:t>b</m:t>
            </m:r>
          </m:den>
        </m:f>
      </m:oMath>
      <w:r>
        <w:t xml:space="preserve"> можно сократить, разделив числитель и знаменатель на </w:t>
      </w:r>
      <m:oMath>
        <m:r>
          <w:rPr>
            <w:rFonts w:ascii="Cambria Math" w:hAnsi="Cambria Math"/>
            <w:lang w:val="en-US"/>
          </w:rPr>
          <m:t>k</m:t>
        </m:r>
      </m:oMath>
      <w:r>
        <w:t>.</w:t>
      </w:r>
    </w:p>
    <w:p w:rsidR="00C740B9" w:rsidRDefault="00C740B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bookmarkStart w:id="8" w:name="_Toc326074051"/>
      <w:r>
        <w:br w:type="page"/>
      </w:r>
    </w:p>
    <w:p w:rsidR="00DF5079" w:rsidRDefault="005B7C08" w:rsidP="005B7C08">
      <w:pPr>
        <w:pStyle w:val="1"/>
        <w:numPr>
          <w:ilvl w:val="0"/>
          <w:numId w:val="3"/>
        </w:numPr>
      </w:pPr>
      <w:r>
        <w:lastRenderedPageBreak/>
        <w:t>Проектная часть</w:t>
      </w:r>
      <w:bookmarkEnd w:id="8"/>
    </w:p>
    <w:p w:rsidR="005B7C08" w:rsidRDefault="005B7C08" w:rsidP="005B7C08">
      <w:pPr>
        <w:pStyle w:val="2"/>
        <w:numPr>
          <w:ilvl w:val="1"/>
          <w:numId w:val="3"/>
        </w:numPr>
      </w:pPr>
      <w:bookmarkStart w:id="9" w:name="_Toc326074052"/>
      <w:r>
        <w:t>Постановка задачи</w:t>
      </w:r>
      <w:bookmarkEnd w:id="9"/>
    </w:p>
    <w:p w:rsidR="00C740B9" w:rsidRDefault="00C740B9" w:rsidP="00C740B9">
      <w:pPr>
        <w:pStyle w:val="af0"/>
        <w:ind w:left="0"/>
      </w:pPr>
      <w:r>
        <w:t>Содержательная задача:</w:t>
      </w:r>
    </w:p>
    <w:p w:rsidR="00C740B9" w:rsidRDefault="00C740B9" w:rsidP="00C740B9">
      <w:pPr>
        <w:pStyle w:val="af"/>
        <w:numPr>
          <w:ilvl w:val="0"/>
          <w:numId w:val="18"/>
        </w:numPr>
      </w:pPr>
      <w:r>
        <w:t>Составить описание класса «Рациональная дробь» для представления дроби числителем и знаменателем целого типа. Обеспечить выполнение операций сложения, вычитания, умножения, деления</w:t>
      </w:r>
      <w:r w:rsidRPr="000F18F1">
        <w:t xml:space="preserve">, </w:t>
      </w:r>
      <w:r>
        <w:t>сравнения двух дробей. Результаты операции получать в виде несократимых дробей.</w:t>
      </w:r>
    </w:p>
    <w:p w:rsidR="00C740B9" w:rsidRDefault="00C740B9" w:rsidP="00C740B9">
      <w:pPr>
        <w:pStyle w:val="af"/>
        <w:numPr>
          <w:ilvl w:val="0"/>
          <w:numId w:val="18"/>
        </w:numPr>
      </w:pPr>
      <w:r>
        <w:t xml:space="preserve">Разработать приложение для </w:t>
      </w:r>
      <w:r w:rsidRPr="006E3E62">
        <w:rPr>
          <w:lang w:val="en-US"/>
        </w:rPr>
        <w:t>Windows</w:t>
      </w:r>
      <w:r w:rsidRPr="00A67FC1">
        <w:t xml:space="preserve"> </w:t>
      </w:r>
      <w:r>
        <w:t xml:space="preserve">в среде </w:t>
      </w:r>
      <w:r w:rsidRPr="006E3E62">
        <w:rPr>
          <w:lang w:val="en-US"/>
        </w:rPr>
        <w:t>Delphi</w:t>
      </w:r>
      <w:r>
        <w:t>, реализующее вычисление следующих дробей:</w:t>
      </w:r>
    </w:p>
    <w:p w:rsidR="00C740B9" w:rsidRPr="006E3E62" w:rsidRDefault="00C740B9" w:rsidP="00C740B9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2</m:t>
        </m:r>
        <m:r>
          <w:rPr>
            <w:rFonts w:ascii="Cambria Math" w:hAnsi="Cambria Math"/>
            <w:lang w:val="en-US"/>
          </w:rPr>
          <m:t xml:space="preserve">x+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C740B9" w:rsidRPr="006E3E62" w:rsidRDefault="00C740B9" w:rsidP="00C740B9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 xml:space="preserve">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-1</m:t>
            </m:r>
          </m:num>
          <m:den>
            <m:r>
              <w:rPr>
                <w:rFonts w:ascii="Cambria Math" w:hAnsi="Cambria Math"/>
                <w:lang w:val="en-US"/>
              </w:rPr>
              <m:t>x+2</m:t>
            </m:r>
          </m:den>
        </m:f>
      </m:oMath>
    </w:p>
    <w:p w:rsidR="00C740B9" w:rsidRPr="006E3E62" w:rsidRDefault="00C740B9" w:rsidP="00C740B9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C740B9" w:rsidRPr="006E3E62" w:rsidRDefault="00C740B9" w:rsidP="00C740B9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</m:t>
            </m:r>
          </m:num>
          <m:den>
            <m:r>
              <w:rPr>
                <w:rFonts w:ascii="Cambria Math" w:hAnsi="Cambria Math"/>
                <w:lang w:val="en-US"/>
              </w:rPr>
              <m:t>3</m:t>
            </m:r>
          </m:den>
        </m:f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1+x</m:t>
            </m:r>
          </m:den>
        </m:f>
      </m:oMath>
    </w:p>
    <w:p w:rsidR="00C740B9" w:rsidRPr="006E3E62" w:rsidRDefault="00C740B9" w:rsidP="00C740B9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</m:t>
            </m:r>
          </m:num>
          <m:den>
            <m:r>
              <w:rPr>
                <w:rFonts w:ascii="Cambria Math" w:hAnsi="Cambria Math"/>
              </w:rPr>
              <m:t>x</m:t>
            </m:r>
          </m:den>
        </m:f>
        <m:r>
          <w:rPr>
            <w:rFonts w:ascii="Cambria Math" w:hAnsi="Cambria Math"/>
            <w:lang w:val="en-US"/>
          </w:rPr>
          <m:t>+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5x</m:t>
            </m:r>
          </m:num>
          <m:den>
            <m:r>
              <w:rPr>
                <w:rFonts w:ascii="Cambria Math" w:hAnsi="Cambria Math"/>
                <w:lang w:val="en-US"/>
              </w:rPr>
              <m:t>11</m:t>
            </m:r>
          </m:den>
        </m:f>
      </m:oMath>
    </w:p>
    <w:p w:rsidR="00C740B9" w:rsidRDefault="00C740B9" w:rsidP="00C740B9">
      <w:pPr>
        <w:ind w:left="708"/>
      </w:pPr>
      <w:r>
        <w:t>В приложение включить средства, позволяющие выбрать вычисление «нужной» функции.</w:t>
      </w:r>
    </w:p>
    <w:p w:rsidR="00C740B9" w:rsidRDefault="00C740B9" w:rsidP="00C740B9">
      <w:pPr>
        <w:pStyle w:val="af0"/>
        <w:ind w:left="0"/>
      </w:pPr>
      <w:r w:rsidRPr="006E3E62">
        <w:t>Специальные</w:t>
      </w:r>
      <w:r>
        <w:t xml:space="preserve"> требования:</w:t>
      </w:r>
    </w:p>
    <w:p w:rsidR="00C740B9" w:rsidRDefault="00C740B9" w:rsidP="00C740B9">
      <w:pPr>
        <w:pStyle w:val="af"/>
        <w:numPr>
          <w:ilvl w:val="0"/>
          <w:numId w:val="19"/>
        </w:numPr>
      </w:pPr>
      <w:r>
        <w:t>Исходные данные для тестирования приложения подготовить в текстовых файлах.</w:t>
      </w:r>
    </w:p>
    <w:p w:rsidR="00C740B9" w:rsidRPr="006E3E62" w:rsidRDefault="00C740B9" w:rsidP="00C740B9">
      <w:pPr>
        <w:pStyle w:val="af"/>
        <w:numPr>
          <w:ilvl w:val="0"/>
          <w:numId w:val="19"/>
        </w:numPr>
      </w:pPr>
      <w:r>
        <w:t>Результаты тестирования представить в элементах диалоговых форм.</w:t>
      </w:r>
    </w:p>
    <w:p w:rsidR="00C740B9" w:rsidRDefault="00C740B9">
      <w:r>
        <w:br w:type="page"/>
      </w:r>
    </w:p>
    <w:p w:rsidR="00C740B9" w:rsidRDefault="00C740B9" w:rsidP="005B7C08">
      <w:pPr>
        <w:pStyle w:val="2"/>
        <w:numPr>
          <w:ilvl w:val="1"/>
          <w:numId w:val="3"/>
        </w:numPr>
      </w:pPr>
      <w:bookmarkStart w:id="10" w:name="_Toc326074053"/>
      <w:r>
        <w:lastRenderedPageBreak/>
        <w:t>Описание входных данных</w:t>
      </w:r>
    </w:p>
    <w:p w:rsidR="007539F8" w:rsidRDefault="00C740B9" w:rsidP="007539F8">
      <w:r>
        <w:t xml:space="preserve">Входные данные </w:t>
      </w:r>
      <w:r w:rsidR="007539F8">
        <w:t xml:space="preserve">могут быть </w:t>
      </w:r>
      <w:r>
        <w:t xml:space="preserve">представлены </w:t>
      </w:r>
      <w:r w:rsidR="007539F8">
        <w:t xml:space="preserve">как </w:t>
      </w:r>
      <w:r>
        <w:t xml:space="preserve">в виде текстовых файлов, содержащих </w:t>
      </w:r>
      <w:r w:rsidR="006C3920">
        <w:t>тестовые примеры</w:t>
      </w:r>
      <w:r w:rsidR="007539F8">
        <w:t xml:space="preserve">, так и </w:t>
      </w:r>
      <w:r w:rsidR="006C3920">
        <w:t>введены вручную в формы диалогового окна.</w:t>
      </w:r>
    </w:p>
    <w:p w:rsidR="007539F8" w:rsidRDefault="007539F8" w:rsidP="007539F8">
      <w:r>
        <w:t>Из тестового файла данные считываются построчно. Строка должна содержать две дроби – операнды, символ операции между ними (+,-,*,/,&gt;</w:t>
      </w:r>
      <w:r w:rsidRPr="007539F8">
        <w:t>,&lt;,=,&lt;&gt;,&gt;=,&lt;=)</w:t>
      </w:r>
      <w:r>
        <w:t xml:space="preserve">,  символ «=» </w:t>
      </w:r>
      <w:r w:rsidRPr="007539F8">
        <w:t xml:space="preserve"> </w:t>
      </w:r>
      <w:r>
        <w:t>и результат</w:t>
      </w:r>
      <w:r w:rsidRPr="007539F8">
        <w:t xml:space="preserve"> </w:t>
      </w:r>
      <w:r>
        <w:t xml:space="preserve"> операции. В качестве результата операции могут быть: </w:t>
      </w:r>
    </w:p>
    <w:p w:rsidR="007539F8" w:rsidRDefault="007539F8" w:rsidP="007539F8">
      <w:pPr>
        <w:pStyle w:val="af"/>
        <w:numPr>
          <w:ilvl w:val="0"/>
          <w:numId w:val="17"/>
        </w:numPr>
      </w:pPr>
      <w:r>
        <w:t xml:space="preserve">символ «е», означающий ошибку, </w:t>
      </w:r>
    </w:p>
    <w:p w:rsidR="007539F8" w:rsidRDefault="007539F8" w:rsidP="007539F8">
      <w:pPr>
        <w:pStyle w:val="af"/>
        <w:numPr>
          <w:ilvl w:val="0"/>
          <w:numId w:val="17"/>
        </w:numPr>
      </w:pPr>
      <w:r>
        <w:t>символы «</w:t>
      </w:r>
      <w:r w:rsidRPr="007539F8">
        <w:rPr>
          <w:lang w:val="en-US"/>
        </w:rPr>
        <w:t>t</w:t>
      </w:r>
      <w:r>
        <w:t>» или «</w:t>
      </w:r>
      <w:r w:rsidRPr="007539F8">
        <w:rPr>
          <w:lang w:val="en-US"/>
        </w:rPr>
        <w:t>f</w:t>
      </w:r>
      <w:r>
        <w:t>», означающие «</w:t>
      </w:r>
      <w:r w:rsidRPr="007539F8">
        <w:rPr>
          <w:lang w:val="en-US"/>
        </w:rPr>
        <w:t>true</w:t>
      </w:r>
      <w:r>
        <w:t>» и «</w:t>
      </w:r>
      <w:r w:rsidRPr="007539F8">
        <w:rPr>
          <w:lang w:val="en-US"/>
        </w:rPr>
        <w:t>false</w:t>
      </w:r>
      <w:r>
        <w:t>» - результат операции сравнения</w:t>
      </w:r>
    </w:p>
    <w:p w:rsidR="007539F8" w:rsidRDefault="007539F8" w:rsidP="007539F8">
      <w:pPr>
        <w:pStyle w:val="af"/>
        <w:numPr>
          <w:ilvl w:val="0"/>
          <w:numId w:val="17"/>
        </w:numPr>
      </w:pPr>
      <w:r>
        <w:t>дробь – результат арифметической операции (+,-,*,/)</w:t>
      </w:r>
    </w:p>
    <w:p w:rsidR="007539F8" w:rsidRDefault="007539F8" w:rsidP="007539F8">
      <w:r>
        <w:t xml:space="preserve">Дробь должна быть записана в виде </w:t>
      </w:r>
      <w:r w:rsidRPr="007539F8">
        <w:t xml:space="preserve"> </w:t>
      </w:r>
      <m:oMath>
        <m:r>
          <w:rPr>
            <w:rFonts w:ascii="Cambria Math" w:hAnsi="Cambria Math"/>
          </w:rPr>
          <m:t>±</m:t>
        </m:r>
        <m:r>
          <w:rPr>
            <w:rFonts w:ascii="Cambria Math" w:hAnsi="Cambria Math"/>
            <w:lang w:val="en-US"/>
          </w:rPr>
          <m:t>a</m:t>
        </m:r>
        <m:r>
          <w:rPr>
            <w:rFonts w:ascii="Cambria Math" w:hAnsi="Cambria Math"/>
          </w:rPr>
          <m:t>/±</m:t>
        </m:r>
        <m:r>
          <w:rPr>
            <w:rFonts w:ascii="Cambria Math" w:hAnsi="Cambria Math"/>
            <w:lang w:val="en-US"/>
          </w:rPr>
          <m:t>b</m:t>
        </m:r>
      </m:oMath>
      <w:r w:rsidR="00120C2A">
        <w:t>.</w:t>
      </w:r>
    </w:p>
    <w:p w:rsidR="007539F8" w:rsidRPr="00120C2A" w:rsidRDefault="00120C2A" w:rsidP="007539F8">
      <w:r>
        <w:t>Например</w:t>
      </w:r>
      <w:r>
        <w:rPr>
          <w:lang w:val="en-US"/>
        </w:rPr>
        <w:t>:</w:t>
      </w:r>
      <w:r>
        <w:rPr>
          <w:lang w:val="en-US"/>
        </w:rPr>
        <w:tab/>
        <w:t>-1/2 + 1/3 = -1/6</w:t>
      </w:r>
      <w:r>
        <w:t>.</w:t>
      </w:r>
    </w:p>
    <w:p w:rsidR="007539F8" w:rsidRPr="00C740B9" w:rsidRDefault="007539F8" w:rsidP="007539F8"/>
    <w:p w:rsidR="005B7C08" w:rsidRDefault="005B7C08" w:rsidP="005B7C08">
      <w:pPr>
        <w:pStyle w:val="2"/>
        <w:numPr>
          <w:ilvl w:val="1"/>
          <w:numId w:val="3"/>
        </w:numPr>
      </w:pPr>
      <w:r>
        <w:t xml:space="preserve">Структура </w:t>
      </w:r>
      <w:bookmarkEnd w:id="10"/>
      <w:r w:rsidR="003F5B88">
        <w:t>класса</w:t>
      </w:r>
    </w:p>
    <w:p w:rsidR="00C745E5" w:rsidRPr="00C745E5" w:rsidRDefault="00C745E5" w:rsidP="00C745E5"/>
    <w:p w:rsidR="00C745E5" w:rsidRDefault="00C745E5" w:rsidP="00C745E5">
      <w:pPr>
        <w:pStyle w:val="ae"/>
        <w:keepNext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. Изображение класса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1801"/>
      </w:tblGrid>
      <w:tr w:rsidR="003F5B88" w:rsidTr="00C745E5">
        <w:tc>
          <w:tcPr>
            <w:tcW w:w="0" w:type="auto"/>
          </w:tcPr>
          <w:p w:rsidR="00C745E5" w:rsidRPr="00C745E5" w:rsidRDefault="00C745E5" w:rsidP="003F5B88">
            <w:pPr>
              <w:rPr>
                <w:b/>
              </w:rPr>
            </w:pPr>
            <w:r w:rsidRPr="00C745E5">
              <w:rPr>
                <w:b/>
              </w:rPr>
              <w:t>Имя класса</w:t>
            </w:r>
          </w:p>
          <w:p w:rsidR="003F5B88" w:rsidRPr="00C745E5" w:rsidRDefault="003F5B88" w:rsidP="003F5B88">
            <w:pPr>
              <w:rPr>
                <w:i/>
              </w:rPr>
            </w:pPr>
            <w:proofErr w:type="spellStart"/>
            <w:r w:rsidRPr="00C745E5">
              <w:rPr>
                <w:i/>
              </w:rPr>
              <w:t>TRationalFraction</w:t>
            </w:r>
            <w:proofErr w:type="spellEnd"/>
          </w:p>
        </w:tc>
      </w:tr>
      <w:tr w:rsidR="003F5B88" w:rsidTr="00C745E5">
        <w:tc>
          <w:tcPr>
            <w:tcW w:w="0" w:type="auto"/>
          </w:tcPr>
          <w:p w:rsidR="00C745E5" w:rsidRPr="00C745E5" w:rsidRDefault="00C745E5" w:rsidP="003F5B88">
            <w:pPr>
              <w:rPr>
                <w:b/>
              </w:rPr>
            </w:pPr>
            <w:r w:rsidRPr="00C745E5">
              <w:rPr>
                <w:b/>
              </w:rPr>
              <w:t>Свойства</w:t>
            </w:r>
          </w:p>
          <w:p w:rsidR="003F5B88" w:rsidRPr="00C745E5" w:rsidRDefault="00C745E5" w:rsidP="003F5B88">
            <w:pPr>
              <w:rPr>
                <w:i/>
              </w:rPr>
            </w:pPr>
            <w:proofErr w:type="spellStart"/>
            <w:r w:rsidRPr="00C745E5">
              <w:rPr>
                <w:i/>
              </w:rPr>
              <w:t>Numerator</w:t>
            </w:r>
            <w:proofErr w:type="spellEnd"/>
          </w:p>
          <w:p w:rsidR="00C745E5" w:rsidRPr="00C745E5" w:rsidRDefault="00C745E5" w:rsidP="003F5B88">
            <w:pPr>
              <w:rPr>
                <w:i/>
              </w:rPr>
            </w:pPr>
            <w:proofErr w:type="spellStart"/>
            <w:r w:rsidRPr="00C745E5">
              <w:rPr>
                <w:i/>
              </w:rPr>
              <w:t>Denominator</w:t>
            </w:r>
            <w:proofErr w:type="spellEnd"/>
          </w:p>
          <w:p w:rsidR="00C745E5" w:rsidRDefault="00C745E5" w:rsidP="003F5B88">
            <w:proofErr w:type="spellStart"/>
            <w:r w:rsidRPr="00C745E5">
              <w:rPr>
                <w:i/>
              </w:rPr>
              <w:t>ErrorFlag</w:t>
            </w:r>
            <w:proofErr w:type="spellEnd"/>
          </w:p>
        </w:tc>
      </w:tr>
      <w:tr w:rsidR="003F5B88" w:rsidRPr="00C745E5" w:rsidTr="00C745E5">
        <w:tc>
          <w:tcPr>
            <w:tcW w:w="0" w:type="auto"/>
          </w:tcPr>
          <w:p w:rsidR="00C745E5" w:rsidRPr="00C745E5" w:rsidRDefault="00C745E5" w:rsidP="003F5B88">
            <w:pPr>
              <w:rPr>
                <w:b/>
              </w:rPr>
            </w:pPr>
            <w:r w:rsidRPr="00C745E5">
              <w:rPr>
                <w:b/>
              </w:rPr>
              <w:t>Конструктор:</w:t>
            </w:r>
          </w:p>
          <w:p w:rsidR="00C745E5" w:rsidRPr="00C745E5" w:rsidRDefault="00C745E5" w:rsidP="003F5B88">
            <w:pPr>
              <w:rPr>
                <w:i/>
              </w:rPr>
            </w:pPr>
            <w:r w:rsidRPr="00C745E5">
              <w:rPr>
                <w:i/>
                <w:lang w:val="en-US"/>
              </w:rPr>
              <w:t>Create()</w:t>
            </w:r>
          </w:p>
          <w:p w:rsidR="00C745E5" w:rsidRPr="00C745E5" w:rsidRDefault="00C745E5" w:rsidP="003F5B88">
            <w:pPr>
              <w:rPr>
                <w:b/>
              </w:rPr>
            </w:pPr>
            <w:r w:rsidRPr="00C745E5">
              <w:rPr>
                <w:b/>
              </w:rPr>
              <w:t>Методы:</w:t>
            </w:r>
          </w:p>
          <w:p w:rsidR="00C745E5" w:rsidRPr="00C745E5" w:rsidRDefault="00C745E5" w:rsidP="003F5B88">
            <w:pPr>
              <w:rPr>
                <w:i/>
                <w:lang w:val="en-US"/>
              </w:rPr>
            </w:pPr>
            <w:proofErr w:type="spellStart"/>
            <w:r w:rsidRPr="00C745E5">
              <w:rPr>
                <w:i/>
                <w:lang w:val="en-US"/>
              </w:rPr>
              <w:t>SetValue</w:t>
            </w:r>
            <w:proofErr w:type="spellEnd"/>
            <w:r w:rsidRPr="00C745E5">
              <w:rPr>
                <w:i/>
                <w:lang w:val="en-US"/>
              </w:rPr>
              <w:t>()</w:t>
            </w:r>
          </w:p>
          <w:p w:rsidR="00C745E5" w:rsidRPr="00C745E5" w:rsidRDefault="00C745E5" w:rsidP="003F5B88">
            <w:pPr>
              <w:rPr>
                <w:i/>
                <w:lang w:val="en-US"/>
              </w:rPr>
            </w:pPr>
            <w:r w:rsidRPr="00C745E5">
              <w:rPr>
                <w:i/>
                <w:lang w:val="en-US"/>
              </w:rPr>
              <w:t>Multiply()</w:t>
            </w:r>
          </w:p>
          <w:p w:rsidR="00C745E5" w:rsidRPr="00C745E5" w:rsidRDefault="00C745E5" w:rsidP="003F5B88">
            <w:pPr>
              <w:rPr>
                <w:i/>
                <w:lang w:val="en-US"/>
              </w:rPr>
            </w:pPr>
            <w:r w:rsidRPr="00C745E5">
              <w:rPr>
                <w:i/>
                <w:lang w:val="en-US"/>
              </w:rPr>
              <w:t>Divide()</w:t>
            </w:r>
          </w:p>
          <w:p w:rsidR="00C745E5" w:rsidRPr="00C745E5" w:rsidRDefault="00C745E5" w:rsidP="003F5B88">
            <w:pPr>
              <w:rPr>
                <w:i/>
                <w:lang w:val="en-US"/>
              </w:rPr>
            </w:pPr>
            <w:r w:rsidRPr="00C745E5">
              <w:rPr>
                <w:i/>
                <w:lang w:val="en-US"/>
              </w:rPr>
              <w:t>Add()</w:t>
            </w:r>
          </w:p>
          <w:p w:rsidR="00C745E5" w:rsidRPr="00C745E5" w:rsidRDefault="00C745E5" w:rsidP="003F5B88">
            <w:pPr>
              <w:rPr>
                <w:i/>
                <w:lang w:val="en-US"/>
              </w:rPr>
            </w:pPr>
            <w:r w:rsidRPr="00C745E5">
              <w:rPr>
                <w:i/>
                <w:lang w:val="en-US"/>
              </w:rPr>
              <w:t>Sub()</w:t>
            </w:r>
          </w:p>
          <w:p w:rsidR="00C745E5" w:rsidRPr="00C745E5" w:rsidRDefault="00C745E5" w:rsidP="003F5B88">
            <w:pPr>
              <w:rPr>
                <w:i/>
                <w:lang w:val="en-US"/>
              </w:rPr>
            </w:pPr>
            <w:proofErr w:type="spellStart"/>
            <w:r w:rsidRPr="00C745E5">
              <w:rPr>
                <w:i/>
                <w:lang w:val="en-US"/>
              </w:rPr>
              <w:t>Eq</w:t>
            </w:r>
            <w:proofErr w:type="spellEnd"/>
            <w:r w:rsidRPr="00C745E5">
              <w:rPr>
                <w:i/>
                <w:lang w:val="en-US"/>
              </w:rPr>
              <w:t>()</w:t>
            </w:r>
          </w:p>
          <w:p w:rsidR="00C745E5" w:rsidRPr="00C745E5" w:rsidRDefault="00C745E5" w:rsidP="003F5B88">
            <w:pPr>
              <w:rPr>
                <w:i/>
                <w:lang w:val="en-US"/>
              </w:rPr>
            </w:pPr>
            <w:proofErr w:type="spellStart"/>
            <w:r w:rsidRPr="00C745E5">
              <w:rPr>
                <w:i/>
                <w:lang w:val="en-US"/>
              </w:rPr>
              <w:t>Gt</w:t>
            </w:r>
            <w:proofErr w:type="spellEnd"/>
            <w:r w:rsidRPr="00C745E5">
              <w:rPr>
                <w:i/>
                <w:lang w:val="en-US"/>
              </w:rPr>
              <w:t>()</w:t>
            </w:r>
          </w:p>
          <w:p w:rsidR="00C745E5" w:rsidRPr="00C745E5" w:rsidRDefault="00C745E5" w:rsidP="003F5B88">
            <w:pPr>
              <w:rPr>
                <w:i/>
                <w:lang w:val="en-US"/>
              </w:rPr>
            </w:pPr>
            <w:r w:rsidRPr="00C745E5">
              <w:rPr>
                <w:i/>
                <w:lang w:val="en-US"/>
              </w:rPr>
              <w:t>Lt()</w:t>
            </w:r>
          </w:p>
          <w:p w:rsidR="00C745E5" w:rsidRPr="00C745E5" w:rsidRDefault="00C745E5" w:rsidP="003F5B88">
            <w:pPr>
              <w:rPr>
                <w:i/>
                <w:lang w:val="en-US"/>
              </w:rPr>
            </w:pPr>
            <w:r w:rsidRPr="00C745E5">
              <w:rPr>
                <w:i/>
                <w:lang w:val="en-US"/>
              </w:rPr>
              <w:t>Ne()</w:t>
            </w:r>
          </w:p>
          <w:p w:rsidR="00C745E5" w:rsidRPr="00C745E5" w:rsidRDefault="00C745E5" w:rsidP="003F5B88">
            <w:pPr>
              <w:rPr>
                <w:i/>
                <w:lang w:val="en-US"/>
              </w:rPr>
            </w:pPr>
            <w:proofErr w:type="spellStart"/>
            <w:r w:rsidRPr="00C745E5">
              <w:rPr>
                <w:i/>
                <w:lang w:val="en-US"/>
              </w:rPr>
              <w:t>Ge</w:t>
            </w:r>
            <w:proofErr w:type="spellEnd"/>
            <w:r w:rsidRPr="00C745E5">
              <w:rPr>
                <w:i/>
                <w:lang w:val="en-US"/>
              </w:rPr>
              <w:t>()</w:t>
            </w:r>
          </w:p>
          <w:p w:rsidR="00C745E5" w:rsidRPr="00C745E5" w:rsidRDefault="00C745E5" w:rsidP="003F5B88">
            <w:pPr>
              <w:rPr>
                <w:lang w:val="en-US"/>
              </w:rPr>
            </w:pPr>
            <w:r w:rsidRPr="00C745E5">
              <w:rPr>
                <w:i/>
                <w:lang w:val="en-US"/>
              </w:rPr>
              <w:t>Le()</w:t>
            </w:r>
          </w:p>
        </w:tc>
      </w:tr>
    </w:tbl>
    <w:p w:rsidR="003F5B88" w:rsidRPr="00C745E5" w:rsidRDefault="003F5B88" w:rsidP="003F5B88">
      <w:pPr>
        <w:rPr>
          <w:lang w:val="en-US"/>
        </w:rPr>
      </w:pPr>
    </w:p>
    <w:p w:rsidR="006C3920" w:rsidRPr="00C745E5" w:rsidRDefault="006C3920" w:rsidP="006C3920">
      <w:pPr>
        <w:rPr>
          <w:lang w:val="en-US"/>
        </w:rPr>
      </w:pPr>
      <w:bookmarkStart w:id="11" w:name="_GoBack"/>
      <w:bookmarkEnd w:id="11"/>
    </w:p>
    <w:p w:rsidR="006B6820" w:rsidRPr="00C745E5" w:rsidRDefault="006B682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en-US"/>
        </w:rPr>
      </w:pPr>
      <w:bookmarkStart w:id="12" w:name="_Toc326074054"/>
      <w:r w:rsidRPr="00C745E5">
        <w:rPr>
          <w:lang w:val="en-US"/>
        </w:rPr>
        <w:br w:type="page"/>
      </w:r>
    </w:p>
    <w:p w:rsidR="005B7C08" w:rsidRDefault="006D348B" w:rsidP="005B7C08">
      <w:pPr>
        <w:pStyle w:val="2"/>
        <w:numPr>
          <w:ilvl w:val="1"/>
          <w:numId w:val="3"/>
        </w:numPr>
      </w:pPr>
      <w:r>
        <w:lastRenderedPageBreak/>
        <w:t>Разработка</w:t>
      </w:r>
      <w:r w:rsidR="005B7C08">
        <w:t xml:space="preserve"> интерфейса</w:t>
      </w:r>
      <w:bookmarkEnd w:id="12"/>
    </w:p>
    <w:p w:rsidR="006C3920" w:rsidRDefault="006C3920" w:rsidP="006C3920">
      <w:pPr>
        <w:keepNext/>
      </w:pPr>
      <w:r>
        <w:rPr>
          <w:noProof/>
        </w:rPr>
        <w:drawing>
          <wp:inline distT="0" distB="0" distL="0" distR="0" wp14:anchorId="51CB976C" wp14:editId="0A7CE37A">
            <wp:extent cx="3257550" cy="3409950"/>
            <wp:effectExtent l="19050" t="0" r="0" b="0"/>
            <wp:docPr id="1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3920" w:rsidRPr="006C3920" w:rsidRDefault="006C3920" w:rsidP="006C3920">
      <w:pPr>
        <w:pStyle w:val="ae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. Главная форма программы</w:t>
      </w:r>
    </w:p>
    <w:p w:rsidR="006C3920" w:rsidRDefault="006C3920" w:rsidP="006C3920">
      <w:pPr>
        <w:keepNext/>
      </w:pPr>
      <w:r>
        <w:rPr>
          <w:noProof/>
        </w:rPr>
        <w:drawing>
          <wp:inline distT="0" distB="0" distL="0" distR="0" wp14:anchorId="742F7F9B" wp14:editId="5D3F57AA">
            <wp:extent cx="4298867" cy="3505000"/>
            <wp:effectExtent l="0" t="0" r="6985" b="635"/>
            <wp:docPr id="2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03166" cy="350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920" w:rsidRDefault="006C3920" w:rsidP="006C3920">
      <w:pPr>
        <w:pStyle w:val="ae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. Форма "О программе"</w:t>
      </w:r>
    </w:p>
    <w:p w:rsidR="006C3920" w:rsidRDefault="006C3920" w:rsidP="006C3920">
      <w:pPr>
        <w:keepNext/>
      </w:pPr>
      <w:r>
        <w:rPr>
          <w:noProof/>
        </w:rPr>
        <w:lastRenderedPageBreak/>
        <w:drawing>
          <wp:inline distT="0" distB="0" distL="0" distR="0" wp14:anchorId="6213066C" wp14:editId="0EEA4C22">
            <wp:extent cx="4463913" cy="2295525"/>
            <wp:effectExtent l="19050" t="0" r="0" b="0"/>
            <wp:docPr id="3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3913" cy="229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3920" w:rsidRDefault="006C3920" w:rsidP="006C3920">
      <w:pPr>
        <w:pStyle w:val="ae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. </w:t>
      </w:r>
      <w:r w:rsidRPr="00B34E6B">
        <w:t>Форма «результаты тестирования данными из файла»</w:t>
      </w:r>
    </w:p>
    <w:p w:rsidR="006B6820" w:rsidRDefault="006B6820" w:rsidP="006B6820">
      <w:pPr>
        <w:pStyle w:val="ae"/>
        <w:keepNext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C745E5">
        <w:rPr>
          <w:noProof/>
        </w:rPr>
        <w:t>2</w:t>
      </w:r>
      <w:r>
        <w:fldChar w:fldCharType="end"/>
      </w:r>
      <w:r w:rsidRPr="00FE5A1C">
        <w:t>. Свойства объектов</w:t>
      </w:r>
    </w:p>
    <w:tbl>
      <w:tblPr>
        <w:tblW w:w="9856" w:type="dxa"/>
        <w:tblLayout w:type="fixed"/>
        <w:tblLook w:val="0000" w:firstRow="0" w:lastRow="0" w:firstColumn="0" w:lastColumn="0" w:noHBand="0" w:noVBand="0"/>
      </w:tblPr>
      <w:tblGrid>
        <w:gridCol w:w="534"/>
        <w:gridCol w:w="1842"/>
        <w:gridCol w:w="1417"/>
        <w:gridCol w:w="2127"/>
        <w:gridCol w:w="3936"/>
      </w:tblGrid>
      <w:tr w:rsidR="00AE3C3D" w:rsidRPr="00D849D5" w:rsidTr="00AE3C3D">
        <w:trPr>
          <w:trHeight w:val="956"/>
          <w:tblHeader/>
        </w:trPr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AE3C3D">
            <w:pPr>
              <w:tabs>
                <w:tab w:val="left" w:pos="284"/>
                <w:tab w:val="left" w:pos="993"/>
              </w:tabs>
              <w:spacing w:after="0"/>
              <w:ind w:left="-142" w:firstLine="142"/>
              <w:jc w:val="center"/>
              <w:rPr>
                <w:i/>
              </w:rPr>
            </w:pPr>
            <w:r w:rsidRPr="00D849D5">
              <w:rPr>
                <w:i/>
              </w:rPr>
              <w:t>№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AE3C3D">
            <w:pPr>
              <w:tabs>
                <w:tab w:val="left" w:pos="284"/>
                <w:tab w:val="left" w:pos="993"/>
              </w:tabs>
              <w:spacing w:after="0"/>
              <w:ind w:left="-142" w:firstLine="142"/>
              <w:jc w:val="center"/>
              <w:rPr>
                <w:i/>
              </w:rPr>
            </w:pPr>
            <w:r w:rsidRPr="00D849D5">
              <w:rPr>
                <w:i/>
              </w:rPr>
              <w:t>Объект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AE3C3D">
            <w:pPr>
              <w:jc w:val="center"/>
              <w:rPr>
                <w:i/>
              </w:rPr>
            </w:pPr>
            <w:r>
              <w:rPr>
                <w:i/>
              </w:rPr>
              <w:t>Тип Объекта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AE3C3D">
            <w:pPr>
              <w:tabs>
                <w:tab w:val="left" w:pos="284"/>
                <w:tab w:val="left" w:pos="993"/>
              </w:tabs>
              <w:spacing w:after="0"/>
              <w:ind w:left="-142" w:firstLine="142"/>
              <w:jc w:val="center"/>
              <w:rPr>
                <w:i/>
              </w:rPr>
            </w:pPr>
            <w:r w:rsidRPr="00D849D5">
              <w:rPr>
                <w:i/>
              </w:rPr>
              <w:t>Наименование свойств объекта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AE3C3D">
            <w:pPr>
              <w:tabs>
                <w:tab w:val="left" w:pos="284"/>
                <w:tab w:val="left" w:pos="993"/>
              </w:tabs>
              <w:spacing w:after="0"/>
              <w:jc w:val="center"/>
              <w:rPr>
                <w:i/>
              </w:rPr>
            </w:pPr>
            <w:r w:rsidRPr="00D849D5">
              <w:rPr>
                <w:i/>
              </w:rPr>
              <w:t>Значение свойства объекта</w:t>
            </w:r>
          </w:p>
        </w:tc>
      </w:tr>
      <w:tr w:rsidR="00AE3C3D" w:rsidRPr="00D849D5" w:rsidTr="00AE3C3D">
        <w:tc>
          <w:tcPr>
            <w:tcW w:w="985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AE3C3D" w:rsidRDefault="00AE3C3D" w:rsidP="00AE3C3D">
            <w:pPr>
              <w:spacing w:after="0"/>
              <w:jc w:val="center"/>
              <w:rPr>
                <w:b/>
              </w:rPr>
            </w:pPr>
            <w:r w:rsidRPr="00AE3C3D">
              <w:rPr>
                <w:b/>
                <w:sz w:val="24"/>
              </w:rPr>
              <w:t>Главная форма</w:t>
            </w:r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 w:rsidRPr="00D849D5">
              <w:t>1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 w:rsidRPr="00D849D5">
              <w:rPr>
                <w:lang w:val="en-US"/>
              </w:rPr>
              <w:t>Form1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Pr="009F16C2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Form1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 w:rsidRPr="00D849D5"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</w:pPr>
            <w:r>
              <w:t>Объект «Рациональная дробь»</w:t>
            </w:r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371A40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AE3C3D" w:rsidRPr="00371A40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Create</w:t>
            </w:r>
            <w:proofErr w:type="spellEnd"/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</w:pPr>
            <w:proofErr w:type="spellStart"/>
            <w:r w:rsidRPr="00371A40">
              <w:t>FormCreate</w:t>
            </w:r>
            <w:proofErr w:type="spellEnd"/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Show</w:t>
            </w:r>
            <w:proofErr w:type="spellEnd"/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FormShow</w:t>
            </w:r>
            <w:proofErr w:type="spellEnd"/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BitBtn1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Pr="009F16C2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BitBtn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</w:pPr>
            <w:r>
              <w:t>Вычислить</w:t>
            </w:r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371A40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Click</w:t>
            </w:r>
            <w:proofErr w:type="spellEnd"/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Calculate</w:t>
            </w:r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F1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Pr="00371A40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GroupBox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(X)</w:t>
            </w:r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2X+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Pr="00371A40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GroupBox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(X)</w:t>
            </w:r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X-1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7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X+2</w:t>
            </w:r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F3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Pr="00371A40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GroupBox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(X)</w:t>
            </w:r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 w:rsidRPr="00D849D5">
              <w:rPr>
                <w:lang w:val="en-US"/>
              </w:rPr>
              <w:t>1</w:t>
            </w:r>
            <w:r>
              <w:rPr>
                <w:lang w:val="en-US"/>
              </w:rPr>
              <w:t>1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0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 w:rsidRPr="00D849D5">
              <w:rPr>
                <w:lang w:val="en-US"/>
              </w:rPr>
              <w:t>1</w:t>
            </w:r>
            <w:r>
              <w:rPr>
                <w:lang w:val="en-US"/>
              </w:rPr>
              <w:t>2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 w:rsidRPr="00D849D5">
              <w:rPr>
                <w:lang w:val="en-US"/>
              </w:rPr>
              <w:t>1</w:t>
            </w:r>
            <w:r>
              <w:rPr>
                <w:lang w:val="en-US"/>
              </w:rPr>
              <w:t>3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8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9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F4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GroupBox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(X)</w:t>
            </w:r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+X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20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F5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GroupBox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(X)</w:t>
            </w:r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7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8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5X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9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20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2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 w:rsidRPr="009F16C2">
              <w:rPr>
                <w:lang w:val="en-US"/>
              </w:rPr>
              <w:t>Functions1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Pr="0041441B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RadioGroup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t>Функции</w:t>
            </w:r>
          </w:p>
        </w:tc>
      </w:tr>
      <w:tr w:rsidR="00AE3C3D" w:rsidRPr="0041441B" w:rsidTr="00AE3C3D">
        <w:trPr>
          <w:trHeight w:val="316"/>
        </w:trPr>
        <w:tc>
          <w:tcPr>
            <w:tcW w:w="534" w:type="dxa"/>
            <w:vMerge/>
            <w:tcBorders>
              <w:left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9F16C2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AE3C3D" w:rsidRPr="009F16C2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Items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D753DD">
            <w:pPr>
              <w:spacing w:after="0"/>
              <w:jc w:val="center"/>
              <w:rPr>
                <w:lang w:val="en-US"/>
              </w:rPr>
            </w:pPr>
            <w:r w:rsidRPr="0041441B">
              <w:rPr>
                <w:lang w:val="en-US"/>
              </w:rPr>
              <w:t>F1(X)</w:t>
            </w:r>
          </w:p>
          <w:p w:rsidR="00AE3C3D" w:rsidRDefault="00AE3C3D" w:rsidP="00D753DD">
            <w:pPr>
              <w:spacing w:after="0"/>
              <w:jc w:val="center"/>
              <w:rPr>
                <w:lang w:val="en-US"/>
              </w:rPr>
            </w:pPr>
            <w:r w:rsidRPr="0041441B">
              <w:rPr>
                <w:lang w:val="en-US"/>
              </w:rPr>
              <w:t>F2(X)</w:t>
            </w:r>
          </w:p>
          <w:p w:rsidR="00AE3C3D" w:rsidRDefault="00AE3C3D" w:rsidP="00D753DD">
            <w:pPr>
              <w:spacing w:after="0"/>
              <w:jc w:val="center"/>
              <w:rPr>
                <w:lang w:val="en-US"/>
              </w:rPr>
            </w:pPr>
            <w:r w:rsidRPr="0041441B">
              <w:rPr>
                <w:lang w:val="en-US"/>
              </w:rPr>
              <w:t>F3(X)</w:t>
            </w:r>
          </w:p>
          <w:p w:rsidR="00AE3C3D" w:rsidRDefault="00AE3C3D" w:rsidP="00D753DD">
            <w:pPr>
              <w:spacing w:after="0"/>
              <w:jc w:val="center"/>
              <w:rPr>
                <w:lang w:val="en-US"/>
              </w:rPr>
            </w:pPr>
            <w:r w:rsidRPr="0041441B">
              <w:rPr>
                <w:lang w:val="en-US"/>
              </w:rPr>
              <w:t>F4(X)</w:t>
            </w:r>
          </w:p>
          <w:p w:rsidR="00AE3C3D" w:rsidRPr="0041441B" w:rsidRDefault="00AE3C3D" w:rsidP="00D753DD">
            <w:pPr>
              <w:spacing w:after="0"/>
              <w:jc w:val="center"/>
              <w:rPr>
                <w:lang w:val="en-US"/>
              </w:rPr>
            </w:pPr>
            <w:r w:rsidRPr="0041441B">
              <w:rPr>
                <w:lang w:val="en-US"/>
              </w:rPr>
              <w:t>F5(X)</w:t>
            </w:r>
          </w:p>
        </w:tc>
      </w:tr>
      <w:tr w:rsidR="00AE3C3D" w:rsidRPr="0041441B" w:rsidTr="00AE3C3D">
        <w:trPr>
          <w:trHeight w:val="352"/>
        </w:trPr>
        <w:tc>
          <w:tcPr>
            <w:tcW w:w="534" w:type="dxa"/>
            <w:vMerge/>
            <w:tcBorders>
              <w:left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9F16C2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AE3C3D" w:rsidRPr="009F16C2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41441B" w:rsidRDefault="00AE3C3D" w:rsidP="0041441B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3C3D" w:rsidRPr="009F16C2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E3C3D" w:rsidRPr="009F16C2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Click</w:t>
            </w:r>
            <w:proofErr w:type="spellEnd"/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41441B">
            <w:pPr>
              <w:spacing w:line="240" w:lineRule="auto"/>
              <w:jc w:val="center"/>
              <w:rPr>
                <w:lang w:val="en-US"/>
              </w:rPr>
            </w:pPr>
            <w:proofErr w:type="spellStart"/>
            <w:r w:rsidRPr="0041441B">
              <w:rPr>
                <w:lang w:val="en-US"/>
              </w:rPr>
              <w:t>OperatorSelectClick</w:t>
            </w:r>
            <w:proofErr w:type="spellEnd"/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3C3D" w:rsidRPr="009F16C2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E3C3D" w:rsidRPr="0041441B" w:rsidRDefault="00AE3C3D" w:rsidP="0041441B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=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MainMenu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MainMenu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Items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41441B">
            <w:pPr>
              <w:spacing w:after="0" w:line="240" w:lineRule="auto"/>
              <w:jc w:val="center"/>
            </w:pPr>
            <w:r>
              <w:t>Файл</w:t>
            </w:r>
          </w:p>
          <w:p w:rsidR="00AE3C3D" w:rsidRDefault="00AE3C3D" w:rsidP="0041441B">
            <w:pPr>
              <w:spacing w:after="0" w:line="240" w:lineRule="auto"/>
              <w:jc w:val="center"/>
            </w:pPr>
            <w:r>
              <w:t>Открыть тестовый файл</w:t>
            </w:r>
          </w:p>
          <w:p w:rsidR="00AE3C3D" w:rsidRDefault="00AE3C3D" w:rsidP="0041441B">
            <w:pPr>
              <w:spacing w:after="0" w:line="240" w:lineRule="auto"/>
              <w:jc w:val="center"/>
            </w:pPr>
            <w:r>
              <w:t>Закрыть программу</w:t>
            </w:r>
          </w:p>
          <w:p w:rsidR="00AE3C3D" w:rsidRDefault="00AE3C3D" w:rsidP="0041441B">
            <w:pPr>
              <w:spacing w:after="0" w:line="240" w:lineRule="auto"/>
              <w:jc w:val="center"/>
            </w:pPr>
            <w:r>
              <w:t>Справка</w:t>
            </w:r>
          </w:p>
          <w:p w:rsidR="00AE3C3D" w:rsidRPr="0041441B" w:rsidRDefault="00AE3C3D" w:rsidP="0041441B">
            <w:pPr>
              <w:spacing w:after="0" w:line="240" w:lineRule="auto"/>
              <w:jc w:val="center"/>
            </w:pPr>
            <w:r>
              <w:t>О Программе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Pr="0041441B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31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41441B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ModeSelect</w:t>
            </w:r>
            <w:proofErr w:type="spellEnd"/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RadioGroup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Items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41441B">
            <w:pPr>
              <w:spacing w:after="0" w:line="240" w:lineRule="auto"/>
              <w:jc w:val="center"/>
            </w:pPr>
            <w:r>
              <w:t>Бинарные операции</w:t>
            </w:r>
          </w:p>
          <w:p w:rsidR="00AE3C3D" w:rsidRDefault="00AE3C3D" w:rsidP="0041441B">
            <w:pPr>
              <w:spacing w:after="0" w:line="240" w:lineRule="auto"/>
              <w:jc w:val="center"/>
            </w:pPr>
            <w:r>
              <w:t>Вычисление формул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Click</w:t>
            </w:r>
            <w:proofErr w:type="spellEnd"/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41441B">
            <w:pPr>
              <w:spacing w:after="0" w:line="240" w:lineRule="auto"/>
              <w:jc w:val="center"/>
            </w:pPr>
            <w:proofErr w:type="spellStart"/>
            <w:r w:rsidRPr="0041441B">
              <w:t>ModeSelectClick</w:t>
            </w:r>
            <w:proofErr w:type="spellEnd"/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753D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perand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GroupBox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E3C3D" w:rsidRPr="00D753DD" w:rsidRDefault="00AE3C3D" w:rsidP="0041441B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EnterDenom</w:t>
            </w:r>
            <w:proofErr w:type="spellEnd"/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dit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41441B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Change</w:t>
            </w:r>
            <w:proofErr w:type="spellEnd"/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41441B">
            <w:pPr>
              <w:spacing w:after="0" w:line="240" w:lineRule="auto"/>
              <w:jc w:val="center"/>
              <w:rPr>
                <w:lang w:val="en-US"/>
              </w:rPr>
            </w:pPr>
            <w:proofErr w:type="spellStart"/>
            <w:r w:rsidRPr="00D753DD">
              <w:rPr>
                <w:lang w:val="en-US"/>
              </w:rPr>
              <w:t>OperatorSelectClick</w:t>
            </w:r>
            <w:proofErr w:type="spellEnd"/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AE3C3D" w:rsidRDefault="00AE3C3D" w:rsidP="00D753DD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753DD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EnterNum</w:t>
            </w:r>
            <w:proofErr w:type="spellEnd"/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dit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Change</w:t>
            </w:r>
            <w:proofErr w:type="spellEnd"/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spacing w:after="0" w:line="240" w:lineRule="auto"/>
              <w:jc w:val="center"/>
              <w:rPr>
                <w:lang w:val="en-US"/>
              </w:rPr>
            </w:pPr>
            <w:proofErr w:type="spellStart"/>
            <w:r w:rsidRPr="00D753DD">
              <w:rPr>
                <w:lang w:val="en-US"/>
              </w:rPr>
              <w:t>OperatorSelectClick</w:t>
            </w:r>
            <w:proofErr w:type="spellEnd"/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perand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GroupBox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E3C3D" w:rsidRPr="00D753DD" w:rsidRDefault="00AE3C3D" w:rsidP="0097579B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X1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EnterDenom2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dit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Change</w:t>
            </w:r>
            <w:proofErr w:type="spellEnd"/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spacing w:after="0" w:line="240" w:lineRule="auto"/>
              <w:jc w:val="center"/>
              <w:rPr>
                <w:lang w:val="en-US"/>
              </w:rPr>
            </w:pPr>
            <w:proofErr w:type="spellStart"/>
            <w:r w:rsidRPr="00D753DD">
              <w:rPr>
                <w:lang w:val="en-US"/>
              </w:rPr>
              <w:t>OperatorSelectClick</w:t>
            </w:r>
            <w:proofErr w:type="spellEnd"/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753D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proofErr w:type="spellStart"/>
            <w:r>
              <w:rPr>
                <w:lang w:val="en-US"/>
              </w:rPr>
              <w:t>EnterNum</w:t>
            </w:r>
            <w:proofErr w:type="spellEnd"/>
            <w:r>
              <w:t>2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AE3C3D" w:rsidRDefault="00AE3C3D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dit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AE3C3D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E3C3D" w:rsidRDefault="00AE3C3D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Change</w:t>
            </w:r>
            <w:proofErr w:type="spellEnd"/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7579B">
            <w:pPr>
              <w:spacing w:after="0" w:line="240" w:lineRule="auto"/>
              <w:jc w:val="center"/>
              <w:rPr>
                <w:lang w:val="en-US"/>
              </w:rPr>
            </w:pPr>
            <w:proofErr w:type="spellStart"/>
            <w:r w:rsidRPr="00D753DD">
              <w:rPr>
                <w:lang w:val="en-US"/>
              </w:rPr>
              <w:t>OperatorSelectClick</w:t>
            </w:r>
            <w:proofErr w:type="spellEnd"/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6B6820" w:rsidRPr="00D753DD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34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6B6820" w:rsidRPr="00D753DD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perators1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RadioGroup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D753DD" w:rsidRDefault="006B6820" w:rsidP="0097579B">
            <w:pPr>
              <w:spacing w:after="0" w:line="240" w:lineRule="auto"/>
              <w:jc w:val="center"/>
            </w:pPr>
            <w:r>
              <w:t>Операции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D753DD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olumns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D753DD" w:rsidRDefault="006B6820" w:rsidP="0097579B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6B6820" w:rsidRPr="00D753DD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34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6B6820" w:rsidRPr="00D753DD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perators1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RadioGroup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Items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D753DD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t>+</w:t>
            </w:r>
          </w:p>
          <w:p w:rsidR="006B6820" w:rsidRPr="00D753DD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t>-</w:t>
            </w:r>
          </w:p>
          <w:p w:rsidR="006B6820" w:rsidRDefault="006B6820" w:rsidP="00DF30E1">
            <w:pPr>
              <w:spacing w:after="0" w:line="240" w:lineRule="auto"/>
              <w:jc w:val="center"/>
            </w:pPr>
            <w:r>
              <w:t>*</w:t>
            </w:r>
          </w:p>
          <w:p w:rsidR="006B6820" w:rsidRDefault="006B6820" w:rsidP="00DF30E1">
            <w:pPr>
              <w:spacing w:after="0" w:line="240" w:lineRule="auto"/>
              <w:jc w:val="center"/>
            </w:pPr>
            <w:r>
              <w:t>/</w:t>
            </w:r>
          </w:p>
          <w:p w:rsidR="006B6820" w:rsidRDefault="006B6820" w:rsidP="00DF30E1">
            <w:pPr>
              <w:spacing w:after="0" w:line="240" w:lineRule="auto"/>
              <w:jc w:val="center"/>
            </w:pPr>
            <w:r>
              <w:t>=</w:t>
            </w:r>
          </w:p>
          <w:p w:rsidR="006B6820" w:rsidRDefault="006B6820" w:rsidP="00DF30E1">
            <w:pPr>
              <w:spacing w:after="0" w:line="240" w:lineRule="auto"/>
              <w:jc w:val="center"/>
            </w:pPr>
            <w:r>
              <w:t>&gt;</w:t>
            </w:r>
          </w:p>
          <w:p w:rsidR="006B6820" w:rsidRDefault="006B6820" w:rsidP="00DF30E1">
            <w:pPr>
              <w:spacing w:after="0" w:line="240" w:lineRule="auto"/>
              <w:jc w:val="center"/>
            </w:pPr>
            <w:r>
              <w:t>&lt;</w:t>
            </w:r>
          </w:p>
          <w:p w:rsidR="006B6820" w:rsidRDefault="006B6820" w:rsidP="00DF30E1">
            <w:pPr>
              <w:spacing w:after="0" w:line="240" w:lineRule="auto"/>
              <w:jc w:val="center"/>
            </w:pPr>
            <w:r>
              <w:t>&lt;&gt;</w:t>
            </w:r>
          </w:p>
          <w:p w:rsidR="006B6820" w:rsidRDefault="006B6820" w:rsidP="00DF30E1">
            <w:pPr>
              <w:spacing w:after="0" w:line="240" w:lineRule="auto"/>
              <w:jc w:val="center"/>
            </w:pPr>
            <w:r>
              <w:t>&gt;=</w:t>
            </w:r>
          </w:p>
          <w:p w:rsidR="006B6820" w:rsidRPr="00D753DD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t>&lt;=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Click</w:t>
            </w:r>
            <w:proofErr w:type="spellEnd"/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proofErr w:type="spellStart"/>
            <w:r w:rsidRPr="00D753DD">
              <w:t>OperatorSelectClick</w:t>
            </w:r>
            <w:proofErr w:type="spellEnd"/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peratorSymbol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esultGroup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GroupBox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spacing w:after="0" w:line="240" w:lineRule="auto"/>
              <w:jc w:val="center"/>
            </w:pPr>
            <w:r>
              <w:t>Результат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37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mpRes1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esDenom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esNum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StatusBar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StatusBar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Panels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  <w:p w:rsidR="006B6820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  <w:p w:rsidR="006B6820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6B6820" w:rsidRPr="0041441B" w:rsidTr="00AE3C3D">
        <w:trPr>
          <w:trHeight w:val="416"/>
        </w:trPr>
        <w:tc>
          <w:tcPr>
            <w:tcW w:w="9856" w:type="dxa"/>
            <w:gridSpan w:val="5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AE3C3D" w:rsidRDefault="006B6820" w:rsidP="00AE3C3D">
            <w:pPr>
              <w:spacing w:after="0"/>
              <w:jc w:val="center"/>
              <w:rPr>
                <w:b/>
              </w:rPr>
            </w:pPr>
            <w:r w:rsidRPr="00AE3C3D">
              <w:rPr>
                <w:b/>
                <w:sz w:val="28"/>
              </w:rPr>
              <w:t>Форма «О программе»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Form2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Form2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t>О программе</w:t>
            </w:r>
          </w:p>
        </w:tc>
      </w:tr>
      <w:tr w:rsidR="006B6820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DF30E1" w:rsidRDefault="006B6820" w:rsidP="00DF30E1">
            <w:pPr>
              <w:spacing w:after="0" w:line="240" w:lineRule="auto"/>
              <w:jc w:val="center"/>
            </w:pPr>
            <w:r>
              <w:t>Курсовая работа по технологии программирования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3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Тема: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4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Объектно-ориентированное программирование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5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Выполнил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6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6F487E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spacing w:after="0" w:line="240" w:lineRule="auto"/>
              <w:jc w:val="center"/>
            </w:pPr>
            <w:r>
              <w:t>Группа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7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6F487E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Факультет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rPr>
                <w:lang w:val="en-US"/>
              </w:rPr>
              <w:t xml:space="preserve"> </w:t>
            </w:r>
            <w:r>
              <w:t>8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6F487E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Студент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9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6F487E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Руководитель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0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6F487E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ИТ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1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ВАИ-2-10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2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Мошкалев Д.В.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3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Колесникова М.Д.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4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Москва, 2012г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lastRenderedPageBreak/>
              <w:t>15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МИНОБРАЗОВАНИЯ РОССИИ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6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ГОСУДАРСТВЕННОЕ ОБРАЗОВАТЕЛЬНОЕ УЧЕРЕЖДЕНИЕ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7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ВЫСШЕГО ПРОФЕССИОНАЛЬНОГО ОБРАЗОВАНИЯ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8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МОСКОВСКИЙ ГОСУДАРСТВЕННЫЙ ИНСТИТУТ РАДИОТЕХНИКИ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9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ЭЛЕКТРОНИКИ И АВТОМАТИКИ(ТЕХНИЧЕСКИЙ УНИВЕРСИТЕТ)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20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6F487E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Объект «Рациональная дробь»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21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6B6820" w:rsidRPr="00BB3AA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K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BitBtn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BB3AA0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OK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ModalResult</w:t>
            </w:r>
            <w:proofErr w:type="spellEnd"/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mrOk</w:t>
            </w:r>
            <w:proofErr w:type="spellEnd"/>
          </w:p>
        </w:tc>
      </w:tr>
      <w:tr w:rsidR="006B6820" w:rsidRPr="00DF30E1" w:rsidTr="00AE3C3D">
        <w:trPr>
          <w:trHeight w:val="416"/>
        </w:trPr>
        <w:tc>
          <w:tcPr>
            <w:tcW w:w="9856" w:type="dxa"/>
            <w:gridSpan w:val="5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AE3C3D" w:rsidRDefault="006B6820" w:rsidP="00AE3C3D">
            <w:pPr>
              <w:spacing w:after="0"/>
              <w:jc w:val="center"/>
              <w:rPr>
                <w:b/>
              </w:rPr>
            </w:pPr>
            <w:r w:rsidRPr="00AE3C3D">
              <w:rPr>
                <w:b/>
                <w:sz w:val="28"/>
              </w:rPr>
              <w:t>Форма «Результаты тестирования данными из файла»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6B6820" w:rsidRPr="00BB3AA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Form3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6B6820" w:rsidRPr="00BB3AA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Form3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BB3AA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BB3AA0" w:rsidRDefault="006B6820" w:rsidP="00DF30E1">
            <w:pPr>
              <w:spacing w:after="0" w:line="240" w:lineRule="auto"/>
              <w:jc w:val="center"/>
            </w:pPr>
            <w:r>
              <w:t>Результаты тестирования данными из файла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AE3C3D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Pr="00AE3C3D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Pr="00AE3C3D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BB3AA0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Pr="00BB3AA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MainMenu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MainMenu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Items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</w:pPr>
            <w:r>
              <w:t>Сохранить</w:t>
            </w:r>
          </w:p>
          <w:p w:rsidR="006B6820" w:rsidRPr="00BB3AA0" w:rsidRDefault="006B6820" w:rsidP="00DF30E1">
            <w:pPr>
              <w:spacing w:after="0" w:line="240" w:lineRule="auto"/>
              <w:jc w:val="center"/>
            </w:pPr>
            <w:r>
              <w:t>Закрыть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penDialog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OpenDialog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faultExt</w:t>
            </w:r>
            <w:proofErr w:type="spellEnd"/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Pr="00BB3AA0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*.txt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SaveDialog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SaveDialog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faultExt</w:t>
            </w:r>
            <w:proofErr w:type="spellEnd"/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*.log</w:t>
            </w:r>
          </w:p>
        </w:tc>
      </w:tr>
      <w:tr w:rsidR="006B6820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6B6820" w:rsidRDefault="006B6820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Memo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6B6820" w:rsidRDefault="006B6820" w:rsidP="00455867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Memo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6B6820" w:rsidRDefault="006B6820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Alig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B6820" w:rsidRDefault="006B6820" w:rsidP="006B6820">
            <w:pPr>
              <w:keepNext/>
              <w:spacing w:after="0" w:line="24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alClient</w:t>
            </w:r>
            <w:proofErr w:type="spellEnd"/>
          </w:p>
        </w:tc>
      </w:tr>
    </w:tbl>
    <w:p w:rsidR="006B6820" w:rsidRDefault="006B6820">
      <w:pPr>
        <w:pStyle w:val="ae"/>
      </w:pPr>
      <w:bookmarkStart w:id="13" w:name="_Toc326074055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C745E5">
        <w:rPr>
          <w:noProof/>
        </w:rPr>
        <w:t>3</w:t>
      </w:r>
      <w:r>
        <w:fldChar w:fldCharType="end"/>
      </w:r>
      <w:r>
        <w:rPr>
          <w:lang w:val="en-US"/>
        </w:rPr>
        <w:t xml:space="preserve">. </w:t>
      </w:r>
      <w:r>
        <w:t>Свойства объектов</w:t>
      </w:r>
    </w:p>
    <w:p w:rsidR="005B7C08" w:rsidRDefault="006D348B" w:rsidP="005B7C08">
      <w:pPr>
        <w:pStyle w:val="1"/>
        <w:numPr>
          <w:ilvl w:val="0"/>
          <w:numId w:val="3"/>
        </w:numPr>
      </w:pPr>
      <w:r>
        <w:t>Экспериментальная</w:t>
      </w:r>
      <w:r w:rsidR="005B7C08">
        <w:t xml:space="preserve"> часть</w:t>
      </w:r>
      <w:bookmarkEnd w:id="13"/>
    </w:p>
    <w:p w:rsidR="005B7C08" w:rsidRDefault="005B7C08" w:rsidP="005B7C08">
      <w:pPr>
        <w:pStyle w:val="2"/>
        <w:numPr>
          <w:ilvl w:val="1"/>
          <w:numId w:val="3"/>
        </w:numPr>
      </w:pPr>
      <w:bookmarkStart w:id="14" w:name="_Toc326074056"/>
      <w:r>
        <w:t>Тестирование программы</w:t>
      </w:r>
      <w:bookmarkEnd w:id="14"/>
    </w:p>
    <w:p w:rsidR="005B7C08" w:rsidRDefault="005B7C08" w:rsidP="005B7C08">
      <w:pPr>
        <w:pStyle w:val="1"/>
      </w:pPr>
      <w:bookmarkStart w:id="15" w:name="_Toc326074057"/>
      <w:r>
        <w:t>Заключение</w:t>
      </w:r>
      <w:bookmarkEnd w:id="15"/>
    </w:p>
    <w:p w:rsidR="005B7C08" w:rsidRDefault="005B7C08" w:rsidP="005B7C08">
      <w:pPr>
        <w:pStyle w:val="1"/>
      </w:pPr>
      <w:bookmarkStart w:id="16" w:name="_Toc326074058"/>
      <w:r>
        <w:t>Список литературы</w:t>
      </w:r>
      <w:bookmarkEnd w:id="16"/>
    </w:p>
    <w:p w:rsidR="005B7C08" w:rsidRPr="005B7C08" w:rsidRDefault="005B7C08" w:rsidP="005B7C08">
      <w:pPr>
        <w:pStyle w:val="1"/>
      </w:pPr>
      <w:bookmarkStart w:id="17" w:name="_Toc326074059"/>
      <w:r>
        <w:t>Приложение 1. Листинг программы</w:t>
      </w:r>
      <w:bookmarkEnd w:id="17"/>
    </w:p>
    <w:p w:rsidR="005B7C08" w:rsidRPr="005B7C08" w:rsidRDefault="005B7C08" w:rsidP="005B7C08"/>
    <w:p w:rsidR="00DF5079" w:rsidRDefault="00DF5079" w:rsidP="00DF5079"/>
    <w:p w:rsidR="00DF5079" w:rsidRDefault="00DF5079" w:rsidP="00DF5079"/>
    <w:p w:rsidR="00DF5079" w:rsidRPr="00DF5079" w:rsidRDefault="00DF5079" w:rsidP="00DF5079"/>
    <w:p w:rsidR="00CB0AB9" w:rsidRDefault="00CB0AB9" w:rsidP="00CB0AB9">
      <w:pPr>
        <w:keepNext/>
      </w:pPr>
      <w:r>
        <w:object w:dxaOrig="9155" w:dyaOrig="6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05pt;height:344.35pt" o:ole="">
            <v:imagedata r:id="rId10" o:title=""/>
          </v:shape>
          <o:OLEObject Type="Embed" ProgID="Visio.Drawing.11" ShapeID="_x0000_i1025" DrawAspect="Content" ObjectID="_1399840215" r:id="rId11"/>
        </w:object>
      </w:r>
    </w:p>
    <w:p w:rsidR="006A39BE" w:rsidRDefault="00CB0AB9" w:rsidP="00CB0AB9">
      <w:pPr>
        <w:pStyle w:val="ae"/>
      </w:pPr>
      <w:r>
        <w:t xml:space="preserve">Рисунок </w:t>
      </w:r>
      <w:r w:rsidR="00D83ADB">
        <w:fldChar w:fldCharType="begin"/>
      </w:r>
      <w:r>
        <w:instrText xml:space="preserve"> SEQ Рисунок \* ARABIC </w:instrText>
      </w:r>
      <w:r w:rsidR="00D83ADB">
        <w:fldChar w:fldCharType="separate"/>
      </w:r>
      <w:r w:rsidR="006C3920">
        <w:rPr>
          <w:noProof/>
        </w:rPr>
        <w:t>4</w:t>
      </w:r>
      <w:r w:rsidR="00D83ADB">
        <w:fldChar w:fldCharType="end"/>
      </w:r>
      <w:r>
        <w:t>. Модульная структура программы</w:t>
      </w:r>
    </w:p>
    <w:p w:rsidR="000747FA" w:rsidRDefault="000747FA" w:rsidP="000747FA"/>
    <w:p w:rsidR="000747FA" w:rsidRDefault="000747FA" w:rsidP="000747FA"/>
    <w:p w:rsidR="000747FA" w:rsidRDefault="000747FA" w:rsidP="000747FA"/>
    <w:p w:rsidR="002D51CC" w:rsidRDefault="002D51CC" w:rsidP="002D51CC">
      <w:pPr>
        <w:keepNext/>
      </w:pPr>
      <w:r>
        <w:object w:dxaOrig="4336" w:dyaOrig="2205">
          <v:shape id="_x0000_i1026" type="#_x0000_t75" style="width:216.65pt;height:110.2pt" o:ole="">
            <v:imagedata r:id="rId12" o:title=""/>
          </v:shape>
          <o:OLEObject Type="Embed" ProgID="Visio.Drawing.11" ShapeID="_x0000_i1026" DrawAspect="Content" ObjectID="_1399840216" r:id="rId13"/>
        </w:object>
      </w:r>
    </w:p>
    <w:p w:rsidR="002D51CC" w:rsidRDefault="002D51CC" w:rsidP="00FD2DD7">
      <w:pPr>
        <w:pStyle w:val="ae"/>
      </w:pPr>
      <w:r>
        <w:t xml:space="preserve">Рисунок </w:t>
      </w:r>
      <w:r w:rsidR="00D83ADB">
        <w:fldChar w:fldCharType="begin"/>
      </w:r>
      <w:r>
        <w:instrText xml:space="preserve"> SEQ Рисунок \* ARABIC </w:instrText>
      </w:r>
      <w:r w:rsidR="00D83ADB">
        <w:fldChar w:fldCharType="separate"/>
      </w:r>
      <w:r w:rsidR="006C3920">
        <w:rPr>
          <w:noProof/>
        </w:rPr>
        <w:t>5</w:t>
      </w:r>
      <w:r w:rsidR="00D83ADB">
        <w:fldChar w:fldCharType="end"/>
      </w:r>
      <w:r>
        <w:t>. Структура меню.</w:t>
      </w:r>
    </w:p>
    <w:p w:rsidR="002D51CC" w:rsidRDefault="002D51CC" w:rsidP="000747FA"/>
    <w:p w:rsidR="002D51CC" w:rsidRPr="000747FA" w:rsidRDefault="002D51CC" w:rsidP="000747FA"/>
    <w:p w:rsidR="00FD2DD7" w:rsidRDefault="00FD2DD7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6A39BE" w:rsidRDefault="00BE0065" w:rsidP="00D927DF">
      <w:pPr>
        <w:pStyle w:val="2"/>
        <w:numPr>
          <w:ilvl w:val="1"/>
          <w:numId w:val="3"/>
        </w:numPr>
        <w:rPr>
          <w:lang w:val="en-US"/>
        </w:rPr>
      </w:pPr>
      <w:bookmarkStart w:id="18" w:name="_Toc326074060"/>
      <w:r>
        <w:lastRenderedPageBreak/>
        <w:t>Реализация диалогового интерфейса</w:t>
      </w:r>
      <w:bookmarkEnd w:id="18"/>
    </w:p>
    <w:p w:rsidR="00F24B1A" w:rsidRDefault="00F24B1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BE0065" w:rsidRDefault="00BE0065" w:rsidP="00D927DF">
      <w:pPr>
        <w:pStyle w:val="2"/>
        <w:numPr>
          <w:ilvl w:val="1"/>
          <w:numId w:val="3"/>
        </w:numPr>
        <w:rPr>
          <w:lang w:val="en-US"/>
        </w:rPr>
      </w:pPr>
      <w:bookmarkStart w:id="19" w:name="_Toc326074061"/>
      <w:r>
        <w:lastRenderedPageBreak/>
        <w:t>Разработка и реализация алгоритмов решения</w:t>
      </w:r>
      <w:bookmarkEnd w:id="19"/>
      <w:r>
        <w:t xml:space="preserve"> </w:t>
      </w:r>
    </w:p>
    <w:p w:rsidR="00F24B1A" w:rsidRPr="00F24B1A" w:rsidRDefault="00F24B1A" w:rsidP="00F24B1A">
      <w:pPr>
        <w:rPr>
          <w:lang w:val="en-US"/>
        </w:rPr>
      </w:pPr>
    </w:p>
    <w:p w:rsidR="006A39BE" w:rsidRDefault="006A39BE" w:rsidP="006A39BE">
      <w:pPr>
        <w:keepNext/>
      </w:pPr>
      <w:r>
        <w:object w:dxaOrig="10541" w:dyaOrig="12444">
          <v:shape id="_x0000_i1027" type="#_x0000_t75" style="width:467.7pt;height:552.2pt" o:ole="">
            <v:imagedata r:id="rId14" o:title=""/>
          </v:shape>
          <o:OLEObject Type="Embed" ProgID="Visio.Drawing.11" ShapeID="_x0000_i1027" DrawAspect="Content" ObjectID="_1399840217" r:id="rId15"/>
        </w:object>
      </w:r>
    </w:p>
    <w:p w:rsidR="006A39BE" w:rsidRDefault="006A39BE" w:rsidP="006A39BE">
      <w:pPr>
        <w:pStyle w:val="ae"/>
      </w:pPr>
      <w:r>
        <w:t xml:space="preserve">Рисунок </w:t>
      </w:r>
      <w:r w:rsidR="00D83ADB">
        <w:fldChar w:fldCharType="begin"/>
      </w:r>
      <w:r w:rsidR="00F24B1A">
        <w:instrText xml:space="preserve"> SEQ Рисунок \* ARABIC </w:instrText>
      </w:r>
      <w:r w:rsidR="00D83ADB">
        <w:fldChar w:fldCharType="separate"/>
      </w:r>
      <w:r w:rsidR="006C3920">
        <w:rPr>
          <w:noProof/>
        </w:rPr>
        <w:t>6</w:t>
      </w:r>
      <w:r w:rsidR="00D83ADB">
        <w:rPr>
          <w:noProof/>
        </w:rPr>
        <w:fldChar w:fldCharType="end"/>
      </w:r>
      <w:r>
        <w:t xml:space="preserve">. </w:t>
      </w:r>
      <w:r w:rsidRPr="00555266">
        <w:t>Нахождение Наибольшего общего делителя бинарным алгоритмом Евклида</w:t>
      </w:r>
    </w:p>
    <w:p w:rsidR="006A39BE" w:rsidRDefault="006A39BE" w:rsidP="00D927DF">
      <w:pPr>
        <w:pStyle w:val="af"/>
        <w:numPr>
          <w:ilvl w:val="0"/>
          <w:numId w:val="3"/>
        </w:numPr>
      </w:pPr>
      <w:r>
        <w:br w:type="page"/>
      </w:r>
    </w:p>
    <w:p w:rsidR="006A39BE" w:rsidRDefault="006A39BE" w:rsidP="006A39BE">
      <w:pPr>
        <w:keepNext/>
      </w:pPr>
      <w:r>
        <w:object w:dxaOrig="8305" w:dyaOrig="12103">
          <v:shape id="_x0000_i1028" type="#_x0000_t75" style="width:415.7pt;height:605.45pt" o:ole="">
            <v:imagedata r:id="rId16" o:title=""/>
          </v:shape>
          <o:OLEObject Type="Embed" ProgID="Visio.Drawing.11" ShapeID="_x0000_i1028" DrawAspect="Content" ObjectID="_1399840218" r:id="rId17"/>
        </w:object>
      </w:r>
    </w:p>
    <w:p w:rsidR="006A39BE" w:rsidRPr="00527700" w:rsidRDefault="006A39BE" w:rsidP="006A39BE">
      <w:pPr>
        <w:pStyle w:val="ae"/>
      </w:pPr>
      <w:r>
        <w:t xml:space="preserve">Рисунок </w:t>
      </w:r>
      <w:r w:rsidR="00D83ADB">
        <w:fldChar w:fldCharType="begin"/>
      </w:r>
      <w:r w:rsidR="00F24B1A">
        <w:instrText xml:space="preserve"> SEQ Рисунок \* ARABIC </w:instrText>
      </w:r>
      <w:r w:rsidR="00D83ADB">
        <w:fldChar w:fldCharType="separate"/>
      </w:r>
      <w:r w:rsidR="006C3920">
        <w:rPr>
          <w:noProof/>
        </w:rPr>
        <w:t>7</w:t>
      </w:r>
      <w:r w:rsidR="00D83ADB">
        <w:rPr>
          <w:noProof/>
        </w:rPr>
        <w:fldChar w:fldCharType="end"/>
      </w:r>
      <w:r>
        <w:t>. Приведение дроби к несократимому виду</w:t>
      </w:r>
    </w:p>
    <w:p w:rsidR="006A39BE" w:rsidRDefault="006A39BE" w:rsidP="006A39BE">
      <w:pPr>
        <w:keepNext/>
      </w:pPr>
      <w:r>
        <w:object w:dxaOrig="9722" w:dyaOrig="9070">
          <v:shape id="_x0000_i1029" type="#_x0000_t75" style="width:468.3pt;height:438.25pt" o:ole="">
            <v:imagedata r:id="rId18" o:title=""/>
          </v:shape>
          <o:OLEObject Type="Embed" ProgID="Visio.Drawing.11" ShapeID="_x0000_i1029" DrawAspect="Content" ObjectID="_1399840219" r:id="rId19"/>
        </w:object>
      </w:r>
    </w:p>
    <w:p w:rsidR="006A39BE" w:rsidRPr="00527700" w:rsidRDefault="006A39BE" w:rsidP="006A39BE">
      <w:pPr>
        <w:pStyle w:val="ae"/>
      </w:pPr>
      <w:r>
        <w:t xml:space="preserve">Рисунок </w:t>
      </w:r>
      <w:r w:rsidR="00D83ADB">
        <w:fldChar w:fldCharType="begin"/>
      </w:r>
      <w:r w:rsidR="00F24B1A">
        <w:instrText xml:space="preserve"> SEQ Рисунок \* ARABIC </w:instrText>
      </w:r>
      <w:r w:rsidR="00D83ADB">
        <w:fldChar w:fldCharType="separate"/>
      </w:r>
      <w:r w:rsidR="006C3920">
        <w:rPr>
          <w:noProof/>
        </w:rPr>
        <w:t>8</w:t>
      </w:r>
      <w:r w:rsidR="00D83ADB">
        <w:rPr>
          <w:noProof/>
        </w:rPr>
        <w:fldChar w:fldCharType="end"/>
      </w:r>
      <w:r>
        <w:t>. Операции сложения, вычитания, деления, умножения</w:t>
      </w:r>
    </w:p>
    <w:p w:rsidR="006A39BE" w:rsidRPr="006A39BE" w:rsidRDefault="006A39BE" w:rsidP="006A39BE"/>
    <w:p w:rsidR="00A72B09" w:rsidRDefault="00A72B0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BE0065" w:rsidRDefault="00BE0065" w:rsidP="00C740B9">
      <w:pPr>
        <w:pStyle w:val="1"/>
        <w:numPr>
          <w:ilvl w:val="0"/>
          <w:numId w:val="18"/>
        </w:numPr>
      </w:pPr>
      <w:bookmarkStart w:id="20" w:name="_Toc326074062"/>
      <w:r>
        <w:lastRenderedPageBreak/>
        <w:t>Эксплуатационная документация</w:t>
      </w:r>
      <w:bookmarkEnd w:id="20"/>
    </w:p>
    <w:p w:rsidR="00BE0065" w:rsidRDefault="00BE0065" w:rsidP="00D927DF">
      <w:pPr>
        <w:pStyle w:val="2"/>
        <w:numPr>
          <w:ilvl w:val="1"/>
          <w:numId w:val="3"/>
        </w:numPr>
      </w:pPr>
      <w:bookmarkStart w:id="21" w:name="_Toc326074063"/>
      <w:r>
        <w:t>Описание применения</w:t>
      </w:r>
      <w:bookmarkEnd w:id="21"/>
    </w:p>
    <w:p w:rsidR="00A72B09" w:rsidRDefault="00A72B09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684376" w:rsidRDefault="00BE0065" w:rsidP="00D927DF">
      <w:pPr>
        <w:pStyle w:val="2"/>
        <w:numPr>
          <w:ilvl w:val="1"/>
          <w:numId w:val="3"/>
        </w:numPr>
      </w:pPr>
      <w:bookmarkStart w:id="22" w:name="_Toc326074064"/>
      <w:r>
        <w:lastRenderedPageBreak/>
        <w:t>Руководство оператора</w:t>
      </w:r>
      <w:bookmarkEnd w:id="22"/>
    </w:p>
    <w:p w:rsidR="00900D42" w:rsidRDefault="00900D42" w:rsidP="00C740B9">
      <w:pPr>
        <w:pStyle w:val="3"/>
        <w:numPr>
          <w:ilvl w:val="2"/>
          <w:numId w:val="18"/>
        </w:numPr>
      </w:pPr>
      <w:bookmarkStart w:id="23" w:name="_Toc326074065"/>
      <w:r>
        <w:t>Режим бинарных операций.</w:t>
      </w:r>
      <w:bookmarkEnd w:id="23"/>
      <w:r>
        <w:t xml:space="preserve"> </w:t>
      </w:r>
    </w:p>
    <w:p w:rsidR="00900D42" w:rsidRPr="00104248" w:rsidRDefault="00900D42" w:rsidP="00900D42">
      <w:r>
        <w:t xml:space="preserve">Внешний вид окна в режиме бинарных операций показан на </w:t>
      </w:r>
      <w:r w:rsidR="00072010">
        <w:fldChar w:fldCharType="begin"/>
      </w:r>
      <w:r w:rsidR="00072010">
        <w:instrText xml:space="preserve"> REF _Ref325488183 \h  \* MERGEFORMAT </w:instrText>
      </w:r>
      <w:r w:rsidR="00072010">
        <w:fldChar w:fldCharType="separate"/>
      </w:r>
      <w:r w:rsidRPr="00104248">
        <w:rPr>
          <w:b/>
          <w:i/>
        </w:rPr>
        <w:t>Рисунке 3</w:t>
      </w:r>
      <w:r w:rsidR="00072010">
        <w:fldChar w:fldCharType="end"/>
      </w:r>
      <w:r w:rsidRPr="00681DE3">
        <w:t>.</w:t>
      </w:r>
      <w:r>
        <w:t xml:space="preserve"> На </w:t>
      </w:r>
      <w:r w:rsidR="00072010">
        <w:fldChar w:fldCharType="begin"/>
      </w:r>
      <w:r w:rsidR="00072010">
        <w:instrText xml:space="preserve"> REF _Ref325489678 \h  \* MERGEFORMAT </w:instrText>
      </w:r>
      <w:r w:rsidR="00072010">
        <w:fldChar w:fldCharType="separate"/>
      </w:r>
      <w:r w:rsidRPr="00104248">
        <w:rPr>
          <w:b/>
          <w:i/>
        </w:rPr>
        <w:t>Рисунке 4</w:t>
      </w:r>
      <w:r w:rsidR="00072010">
        <w:fldChar w:fldCharType="end"/>
      </w:r>
      <w:r>
        <w:t xml:space="preserve"> показан внешний вид окна при выполнении операций сравнения. На </w:t>
      </w:r>
      <w:r w:rsidR="00072010">
        <w:fldChar w:fldCharType="begin"/>
      </w:r>
      <w:r w:rsidR="00072010">
        <w:instrText xml:space="preserve"> REF _Ref325489732 \h  \* MERGEFORMAT </w:instrText>
      </w:r>
      <w:r w:rsidR="00072010">
        <w:fldChar w:fldCharType="separate"/>
      </w:r>
      <w:r w:rsidRPr="00104248">
        <w:rPr>
          <w:b/>
          <w:i/>
        </w:rPr>
        <w:t>Рисунке 5</w:t>
      </w:r>
      <w:r w:rsidR="00072010">
        <w:fldChar w:fldCharType="end"/>
      </w:r>
      <w:r>
        <w:t xml:space="preserve"> показан внешний вид программы при обнаружении ошибки.</w:t>
      </w:r>
    </w:p>
    <w:p w:rsidR="00900D42" w:rsidRPr="00681DE3" w:rsidRDefault="00900D42" w:rsidP="00900D42">
      <w:r>
        <w:t>Алгоритм работы программы в режиме бинарных операций: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 xml:space="preserve">Для выполнения операции установить переключатель режима работы в положение "Бинарные операции". 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>Установить переключатель операций в положение, соответствующее требуемой операции. Для алгебраических операций : "+"(сложение), "-"(вычитание), "*"(умножение), "</w:t>
      </w:r>
      <w:r w:rsidRPr="00681DE3">
        <w:t>/</w:t>
      </w:r>
      <w:r>
        <w:t>"(деление). Для операций сравнения:  "="</w:t>
      </w:r>
      <w:r w:rsidRPr="00681DE3">
        <w:t>(</w:t>
      </w:r>
      <w:r>
        <w:t>равно), "</w:t>
      </w:r>
      <w:r w:rsidRPr="00681DE3">
        <w:t>&lt;&gt;</w:t>
      </w:r>
      <w:r>
        <w:t xml:space="preserve">"(не равно), </w:t>
      </w:r>
      <w:r w:rsidRPr="00681DE3">
        <w:t>"&lt;</w:t>
      </w:r>
      <w:r>
        <w:t>"(меньше), "</w:t>
      </w:r>
      <w:r w:rsidRPr="00681DE3">
        <w:t>&gt;</w:t>
      </w:r>
      <w:r>
        <w:t>"(больше), "</w:t>
      </w:r>
      <w:r w:rsidRPr="00681DE3">
        <w:t>&lt;=</w:t>
      </w:r>
      <w:r>
        <w:t>"(меньше или равно), "</w:t>
      </w:r>
      <w:r w:rsidRPr="00681DE3">
        <w:t>&gt;=</w:t>
      </w:r>
      <w:r>
        <w:t>" (больше или равно).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>Установить значение числителя и знаменателя первого операнда в блоке "</w:t>
      </w:r>
      <w:r>
        <w:rPr>
          <w:lang w:val="en-US"/>
        </w:rPr>
        <w:t>X</w:t>
      </w:r>
      <w:r>
        <w:t>". Верхнее окно ввода в блоке "</w:t>
      </w:r>
      <w:r>
        <w:rPr>
          <w:lang w:val="en-US"/>
        </w:rPr>
        <w:t>X</w:t>
      </w:r>
      <w:r>
        <w:t>" соответствует числителю, нижнее - знаменателю.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 xml:space="preserve">Установить значение числителя и знаменателя второго операнда в блоке </w:t>
      </w:r>
      <w:r w:rsidRPr="003F6D03">
        <w:t>"</w:t>
      </w:r>
      <w:r w:rsidRPr="00B16C56">
        <w:rPr>
          <w:lang w:val="en-US"/>
        </w:rPr>
        <w:t>X</w:t>
      </w:r>
      <w:r w:rsidRPr="003F6D03">
        <w:t>1".</w:t>
      </w:r>
      <w:r w:rsidRPr="00B16C56">
        <w:t xml:space="preserve"> </w:t>
      </w:r>
      <w:r>
        <w:t>Верхнее окно ввода в блоке "</w:t>
      </w:r>
      <w:r w:rsidRPr="00B16C56">
        <w:rPr>
          <w:lang w:val="en-US"/>
        </w:rPr>
        <w:t>X</w:t>
      </w:r>
      <w:r>
        <w:t>1" соответствует числителю, нижнее - знаменателю.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>По состоянию панели состояния оценить успешность выполнения операции. ( успешным является значение "Успешно, Результат операции: Дробь верна")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>Получить результат выбранной операции с  дробями в блоке "Результат".</w:t>
      </w:r>
    </w:p>
    <w:p w:rsidR="00900D42" w:rsidRDefault="00900D42" w:rsidP="00900D42">
      <w:r>
        <w:t>Для вычислительных операций ("</w:t>
      </w:r>
      <w:r w:rsidRPr="00FD2DD7">
        <w:rPr>
          <w:b/>
        </w:rPr>
        <w:t>+</w:t>
      </w:r>
      <w:r>
        <w:t>"(сложение), "</w:t>
      </w:r>
      <w:r w:rsidRPr="00FD2DD7">
        <w:rPr>
          <w:b/>
        </w:rPr>
        <w:t>-</w:t>
      </w:r>
      <w:r>
        <w:t>"(вычитание), "</w:t>
      </w:r>
      <w:r w:rsidRPr="00FD2DD7">
        <w:rPr>
          <w:b/>
        </w:rPr>
        <w:t>*</w:t>
      </w:r>
      <w:r>
        <w:t>"(умножение), "</w:t>
      </w:r>
      <w:r w:rsidRPr="00FD2DD7">
        <w:rPr>
          <w:b/>
        </w:rPr>
        <w:t>/</w:t>
      </w:r>
      <w:r>
        <w:t xml:space="preserve">"(деление)), в блоке "Результат" будет отображаться дробь, вычисленная в соответствии с  выбранной на шаге 2 операции. </w:t>
      </w:r>
    </w:p>
    <w:p w:rsidR="00900D42" w:rsidRPr="00FD2DD7" w:rsidRDefault="00900D42" w:rsidP="00900D42">
      <w:r>
        <w:t>Для операций сравнения ("</w:t>
      </w:r>
      <w:r w:rsidRPr="00FD2DD7">
        <w:rPr>
          <w:b/>
        </w:rPr>
        <w:t>=</w:t>
      </w:r>
      <w:r>
        <w:t>"</w:t>
      </w:r>
      <w:r w:rsidRPr="00681DE3">
        <w:t>(</w:t>
      </w:r>
      <w:r>
        <w:t>равно), "</w:t>
      </w:r>
      <w:r w:rsidRPr="00FD2DD7">
        <w:rPr>
          <w:b/>
        </w:rPr>
        <w:t>&lt;&gt;</w:t>
      </w:r>
      <w:r>
        <w:t xml:space="preserve">"(не равно), </w:t>
      </w:r>
      <w:r w:rsidRPr="00681DE3">
        <w:t>"</w:t>
      </w:r>
      <w:r w:rsidRPr="00FD2DD7">
        <w:rPr>
          <w:b/>
        </w:rPr>
        <w:t>&lt;</w:t>
      </w:r>
      <w:r>
        <w:t>"(меньше), "</w:t>
      </w:r>
      <w:r w:rsidRPr="00FD2DD7">
        <w:rPr>
          <w:b/>
        </w:rPr>
        <w:t>&gt;</w:t>
      </w:r>
      <w:r>
        <w:t>"(больше), "</w:t>
      </w:r>
      <w:r w:rsidRPr="00FD2DD7">
        <w:rPr>
          <w:b/>
        </w:rPr>
        <w:t>&lt;=</w:t>
      </w:r>
      <w:r>
        <w:t>"(меньше или равно), "</w:t>
      </w:r>
      <w:r w:rsidRPr="00FD2DD7">
        <w:rPr>
          <w:b/>
        </w:rPr>
        <w:t>&gt;=</w:t>
      </w:r>
      <w:r>
        <w:t>" (больше или равно)), в блоке "Результат" будут отображаться значения "</w:t>
      </w:r>
      <w:r w:rsidRPr="00FD2DD7">
        <w:rPr>
          <w:b/>
        </w:rPr>
        <w:t>ИСТИНА</w:t>
      </w:r>
      <w:r>
        <w:t>" или "</w:t>
      </w:r>
      <w:r w:rsidRPr="00FD2DD7">
        <w:rPr>
          <w:b/>
        </w:rPr>
        <w:t>ЛОЖЬ</w:t>
      </w:r>
      <w:r>
        <w:t>" в зависимости от результата сравнения в соответствии с выбранной на шаге 2 операции.</w:t>
      </w:r>
    </w:p>
    <w:p w:rsidR="00900D42" w:rsidRDefault="00900D42" w:rsidP="00900D42">
      <w:pPr>
        <w:keepNext/>
      </w:pPr>
      <w:r>
        <w:rPr>
          <w:noProof/>
        </w:rPr>
        <w:lastRenderedPageBreak/>
        <w:drawing>
          <wp:inline distT="0" distB="0" distL="0" distR="0" wp14:anchorId="61D0B73A" wp14:editId="1F12169F">
            <wp:extent cx="3257550" cy="3409950"/>
            <wp:effectExtent l="19050" t="0" r="0" b="0"/>
            <wp:docPr id="14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r>
        <w:t xml:space="preserve">Рисунок </w:t>
      </w:r>
      <w:r w:rsidR="00072010">
        <w:fldChar w:fldCharType="begin"/>
      </w:r>
      <w:r w:rsidR="00072010">
        <w:instrText xml:space="preserve"> SEQ Рисунок \* ARABIC </w:instrText>
      </w:r>
      <w:r w:rsidR="00072010">
        <w:fldChar w:fldCharType="separate"/>
      </w:r>
      <w:r w:rsidR="006C3920">
        <w:rPr>
          <w:noProof/>
        </w:rPr>
        <w:t>9</w:t>
      </w:r>
      <w:r w:rsidR="00072010">
        <w:rPr>
          <w:noProof/>
        </w:rPr>
        <w:fldChar w:fldCharType="end"/>
      </w:r>
      <w:r>
        <w:t xml:space="preserve">. </w:t>
      </w:r>
      <w:r w:rsidRPr="005C360F">
        <w:t>Режим бинарных операций, операция сложения</w:t>
      </w:r>
    </w:p>
    <w:p w:rsidR="00900D42" w:rsidRDefault="00900D42" w:rsidP="00900D42">
      <w:pPr>
        <w:keepNext/>
      </w:pPr>
      <w:r>
        <w:rPr>
          <w:noProof/>
        </w:rPr>
        <w:drawing>
          <wp:inline distT="0" distB="0" distL="0" distR="0" wp14:anchorId="13FA907B" wp14:editId="0E857370">
            <wp:extent cx="3257550" cy="3409950"/>
            <wp:effectExtent l="19050" t="0" r="0" b="0"/>
            <wp:docPr id="16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24" w:name="_Ref325489678"/>
      <w:r>
        <w:t xml:space="preserve">Рисунок </w:t>
      </w:r>
      <w:r w:rsidR="00072010">
        <w:fldChar w:fldCharType="begin"/>
      </w:r>
      <w:r w:rsidR="00072010">
        <w:instrText xml:space="preserve"> SEQ Рисунок \* ARABIC </w:instrText>
      </w:r>
      <w:r w:rsidR="00072010">
        <w:fldChar w:fldCharType="separate"/>
      </w:r>
      <w:r w:rsidR="006C3920">
        <w:rPr>
          <w:noProof/>
        </w:rPr>
        <w:t>10</w:t>
      </w:r>
      <w:r w:rsidR="00072010">
        <w:rPr>
          <w:noProof/>
        </w:rPr>
        <w:fldChar w:fldCharType="end"/>
      </w:r>
      <w:bookmarkEnd w:id="24"/>
      <w:r>
        <w:t xml:space="preserve">. </w:t>
      </w:r>
      <w:r w:rsidRPr="005D42EC">
        <w:t>Режим операций сравнения</w:t>
      </w:r>
      <w:r>
        <w:t>, операция "Равно</w:t>
      </w:r>
      <w:r>
        <w:rPr>
          <w:noProof/>
        </w:rPr>
        <w:t>"</w:t>
      </w:r>
    </w:p>
    <w:p w:rsidR="00900D42" w:rsidRDefault="00900D42" w:rsidP="00900D42">
      <w:pPr>
        <w:keepNext/>
      </w:pPr>
      <w:r>
        <w:rPr>
          <w:noProof/>
        </w:rPr>
        <w:lastRenderedPageBreak/>
        <w:drawing>
          <wp:inline distT="0" distB="0" distL="0" distR="0" wp14:anchorId="30AA3E5E" wp14:editId="0E277C36">
            <wp:extent cx="3257550" cy="3409950"/>
            <wp:effectExtent l="19050" t="0" r="0" b="0"/>
            <wp:docPr id="17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25" w:name="_Ref325489732"/>
      <w:r>
        <w:t xml:space="preserve">Рисунок </w:t>
      </w:r>
      <w:r w:rsidR="00072010">
        <w:fldChar w:fldCharType="begin"/>
      </w:r>
      <w:r w:rsidR="00072010">
        <w:instrText xml:space="preserve"> SEQ Рисунок \* ARABIC </w:instrText>
      </w:r>
      <w:r w:rsidR="00072010">
        <w:fldChar w:fldCharType="separate"/>
      </w:r>
      <w:r w:rsidR="006C3920">
        <w:rPr>
          <w:noProof/>
        </w:rPr>
        <w:t>11</w:t>
      </w:r>
      <w:r w:rsidR="00072010">
        <w:rPr>
          <w:noProof/>
        </w:rPr>
        <w:fldChar w:fldCharType="end"/>
      </w:r>
      <w:bookmarkEnd w:id="25"/>
      <w:r>
        <w:t xml:space="preserve">. </w:t>
      </w:r>
      <w:r w:rsidRPr="00CC5A42">
        <w:t>Реакция на ошибки в вычислениях, деление на "0" во втором операнде</w:t>
      </w:r>
    </w:p>
    <w:p w:rsidR="00900D42" w:rsidRDefault="00900D42" w:rsidP="00900D42">
      <w:pPr>
        <w:pStyle w:val="aa"/>
      </w:pPr>
    </w:p>
    <w:p w:rsidR="00900D42" w:rsidRDefault="00900D42" w:rsidP="00900D42">
      <w:pPr>
        <w:rPr>
          <w:rFonts w:asciiTheme="majorHAnsi" w:eastAsiaTheme="majorEastAsia" w:hAnsiTheme="majorHAnsi" w:cstheme="majorBidi"/>
          <w:i/>
          <w:iCs/>
          <w:color w:val="4F81BD" w:themeColor="accent1"/>
          <w:spacing w:val="15"/>
          <w:sz w:val="24"/>
          <w:szCs w:val="24"/>
        </w:rPr>
      </w:pPr>
      <w:r>
        <w:br w:type="page"/>
      </w:r>
    </w:p>
    <w:p w:rsidR="00900D42" w:rsidRDefault="00900D42" w:rsidP="00C740B9">
      <w:pPr>
        <w:pStyle w:val="3"/>
        <w:numPr>
          <w:ilvl w:val="2"/>
          <w:numId w:val="18"/>
        </w:numPr>
      </w:pPr>
      <w:bookmarkStart w:id="26" w:name="_Toc326074066"/>
      <w:r>
        <w:lastRenderedPageBreak/>
        <w:t>Режим вычисления формул.</w:t>
      </w:r>
      <w:bookmarkEnd w:id="26"/>
    </w:p>
    <w:p w:rsidR="00900D42" w:rsidRDefault="00900D42" w:rsidP="00900D42">
      <w:r>
        <w:t xml:space="preserve">В соответствии с техническим заданием пункт 1.2, программа  выполняет вычисления по пяти заранее заданным формулам: </w:t>
      </w:r>
    </w:p>
    <w:p w:rsidR="00900D42" w:rsidRPr="00104248" w:rsidRDefault="00900D42" w:rsidP="00D927DF">
      <w:pPr>
        <w:pStyle w:val="af"/>
        <w:numPr>
          <w:ilvl w:val="2"/>
          <w:numId w:val="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2</m:t>
        </m:r>
        <m:r>
          <m:rPr>
            <m:sty m:val="bi"/>
          </m:rPr>
          <w:rPr>
            <w:rFonts w:ascii="Cambria Math" w:hAnsi="Cambria Math"/>
            <w:lang w:val="en-US"/>
          </w:rPr>
          <m:t>x</m:t>
        </m:r>
        <m:r>
          <m:rPr>
            <m:sty m:val="bi"/>
          </m:rPr>
          <w:rPr>
            <w:rFonts w:ascii="Cambria Math" w:hAnsi="Cambria Math"/>
          </w:rPr>
          <m:t xml:space="preserve">+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900D42" w:rsidRPr="00104248" w:rsidRDefault="00900D42" w:rsidP="00D927DF">
      <w:pPr>
        <w:pStyle w:val="af"/>
        <w:numPr>
          <w:ilvl w:val="2"/>
          <w:numId w:val="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  <m:r>
              <m:rPr>
                <m:sty m:val="bi"/>
              </m:rPr>
              <w:rPr>
                <w:rFonts w:ascii="Cambria Math" w:hAnsi="Cambria Math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  <m:r>
              <m:rPr>
                <m:sty m:val="bi"/>
              </m:rPr>
              <w:rPr>
                <w:rFonts w:ascii="Cambria Math" w:hAnsi="Cambria Math"/>
              </w:rPr>
              <m:t>+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den>
        </m:f>
      </m:oMath>
    </w:p>
    <w:p w:rsidR="00900D42" w:rsidRPr="00104248" w:rsidRDefault="00900D42" w:rsidP="00D927DF">
      <w:pPr>
        <w:pStyle w:val="af"/>
        <w:numPr>
          <w:ilvl w:val="2"/>
          <w:numId w:val="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b/>
                <w:i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e>
          <m:sup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sup>
        </m:sSup>
        <m:r>
          <m:rPr>
            <m:sty m:val="bi"/>
          </m:rPr>
          <w:rPr>
            <w:rFonts w:ascii="Cambria Math" w:hAnsi="Cambria Math"/>
          </w:rPr>
          <m:t xml:space="preserve">-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900D42" w:rsidRPr="00104248" w:rsidRDefault="00900D42" w:rsidP="00D927DF">
      <w:pPr>
        <w:pStyle w:val="af"/>
        <w:numPr>
          <w:ilvl w:val="2"/>
          <w:numId w:val="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</w:rPr>
          <m:t xml:space="preserve">-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  <m:r>
              <m:rPr>
                <m:sty m:val="bi"/>
              </m:rPr>
              <w:rPr>
                <w:rFonts w:ascii="Cambria Math" w:hAnsi="Cambria Math"/>
              </w:rPr>
              <m:t>+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900D42" w:rsidRDefault="00900D42" w:rsidP="00D927DF">
      <w:pPr>
        <w:pStyle w:val="af"/>
        <w:numPr>
          <w:ilvl w:val="2"/>
          <w:numId w:val="9"/>
        </w:numPr>
        <w:spacing w:line="480" w:lineRule="auto"/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den>
        </m:f>
        <m:r>
          <m:rPr>
            <m:sty m:val="bi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5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1</m:t>
            </m:r>
          </m:den>
        </m:f>
      </m:oMath>
    </w:p>
    <w:p w:rsidR="00900D42" w:rsidRPr="00681DE3" w:rsidRDefault="00900D42" w:rsidP="00900D42">
      <w:r>
        <w:t xml:space="preserve">Внешний вид окна в режиме вычисления формул показан на </w:t>
      </w:r>
      <w:r w:rsidR="00072010">
        <w:fldChar w:fldCharType="begin"/>
      </w:r>
      <w:r w:rsidR="00072010">
        <w:instrText xml:space="preserve"> REF _Ref325489977 \h  \* MERGEFORMAT </w:instrText>
      </w:r>
      <w:r w:rsidR="00072010">
        <w:fldChar w:fldCharType="separate"/>
      </w:r>
      <w:r w:rsidRPr="00104248">
        <w:rPr>
          <w:b/>
          <w:i/>
        </w:rPr>
        <w:t>Рисунке 6</w:t>
      </w:r>
      <w:r w:rsidR="00072010">
        <w:fldChar w:fldCharType="end"/>
      </w:r>
      <w:r>
        <w:rPr>
          <w:b/>
          <w:i/>
        </w:rPr>
        <w:t>.</w:t>
      </w:r>
      <w:r>
        <w:t xml:space="preserve"> Ошибки, возникающие в программе в процессе вычисления отображаются аналогично показанному на </w:t>
      </w:r>
      <w:r w:rsidR="00072010">
        <w:fldChar w:fldCharType="begin"/>
      </w:r>
      <w:r w:rsidR="00072010">
        <w:instrText xml:space="preserve"> REF _Ref325489732 \h  \* MERGEFORMAT </w:instrText>
      </w:r>
      <w:r w:rsidR="00072010">
        <w:fldChar w:fldCharType="separate"/>
      </w:r>
      <w:r w:rsidRPr="00104248">
        <w:rPr>
          <w:b/>
          <w:i/>
        </w:rPr>
        <w:t>Рисунке 5</w:t>
      </w:r>
      <w:r w:rsidR="00072010">
        <w:fldChar w:fldCharType="end"/>
      </w:r>
      <w:r>
        <w:rPr>
          <w:b/>
          <w:i/>
        </w:rPr>
        <w:t>.</w:t>
      </w:r>
      <w:r>
        <w:t xml:space="preserve"> Алгоритм работы программы в режиме вычисления формул: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t xml:space="preserve">Для выполнения операции установить переключатель режима работы в положение "вычисление формул". 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t xml:space="preserve">Установить переключатель функции в положение, соответствующее требуемой функции. 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t>Проверить, что в блоке "</w:t>
      </w:r>
      <w:r w:rsidRPr="00B16C56">
        <w:rPr>
          <w:lang w:val="en-US"/>
        </w:rPr>
        <w:t>F</w:t>
      </w:r>
      <w:r w:rsidRPr="00B16C56">
        <w:t>(</w:t>
      </w:r>
      <w:r w:rsidRPr="00B16C56">
        <w:rPr>
          <w:lang w:val="en-US"/>
        </w:rPr>
        <w:t>X</w:t>
      </w:r>
      <w:r w:rsidRPr="00B16C56">
        <w:t>)</w:t>
      </w:r>
      <w:r>
        <w:t>" появилась требуемая формула.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t>Установить значение числителя и знаменателя операнда в блоке "</w:t>
      </w:r>
      <w:r w:rsidRPr="00B16C56">
        <w:rPr>
          <w:lang w:val="en-US"/>
        </w:rPr>
        <w:t>X</w:t>
      </w:r>
      <w:r>
        <w:t>". Верхнее окно ввода в блоке "</w:t>
      </w:r>
      <w:r w:rsidRPr="00B16C56">
        <w:rPr>
          <w:lang w:val="en-US"/>
        </w:rPr>
        <w:t>X</w:t>
      </w:r>
      <w:r>
        <w:t>" соответствует числителю, нижнее - знаменателю.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t>По состоянию панели состояния оценить успешность выполнения операции. ( успешным является значение "Успешно, Результат операции: Дробь верна")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t>Получить результат выбранной операции с  дробями в блоке "Результат".</w:t>
      </w:r>
    </w:p>
    <w:p w:rsidR="00900D42" w:rsidRDefault="00900D42" w:rsidP="00900D42">
      <w:pPr>
        <w:keepNext/>
      </w:pPr>
      <w:r>
        <w:rPr>
          <w:noProof/>
        </w:rPr>
        <w:drawing>
          <wp:inline distT="0" distB="0" distL="0" distR="0" wp14:anchorId="1BD4D1DA" wp14:editId="4E834E71">
            <wp:extent cx="3257550" cy="3409950"/>
            <wp:effectExtent l="19050" t="0" r="0" b="0"/>
            <wp:docPr id="18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27" w:name="_Ref325489977"/>
      <w:r>
        <w:t xml:space="preserve">Рисунок </w:t>
      </w:r>
      <w:r w:rsidR="00072010">
        <w:fldChar w:fldCharType="begin"/>
      </w:r>
      <w:r w:rsidR="00072010">
        <w:instrText xml:space="preserve"> SEQ Рисунок \* ARABIC </w:instrText>
      </w:r>
      <w:r w:rsidR="00072010">
        <w:fldChar w:fldCharType="separate"/>
      </w:r>
      <w:r w:rsidR="006C3920">
        <w:rPr>
          <w:noProof/>
        </w:rPr>
        <w:t>12</w:t>
      </w:r>
      <w:r w:rsidR="00072010">
        <w:rPr>
          <w:noProof/>
        </w:rPr>
        <w:fldChar w:fldCharType="end"/>
      </w:r>
      <w:bookmarkEnd w:id="27"/>
      <w:r>
        <w:t xml:space="preserve">. </w:t>
      </w:r>
      <w:r w:rsidRPr="0088573F">
        <w:t>Режим вычисления формул</w:t>
      </w:r>
    </w:p>
    <w:p w:rsidR="00900D42" w:rsidRDefault="00900D42" w:rsidP="00C740B9">
      <w:pPr>
        <w:pStyle w:val="3"/>
        <w:numPr>
          <w:ilvl w:val="2"/>
          <w:numId w:val="18"/>
        </w:numPr>
      </w:pPr>
      <w:bookmarkStart w:id="28" w:name="_Toc326074067"/>
      <w:r>
        <w:lastRenderedPageBreak/>
        <w:t>Выполнение пакетного тестирования.</w:t>
      </w:r>
      <w:bookmarkEnd w:id="28"/>
    </w:p>
    <w:p w:rsidR="00900D42" w:rsidRDefault="00900D42" w:rsidP="00900D42">
      <w:r>
        <w:t xml:space="preserve">В соответствии с техническим заданием пункт 2, программа  выполняет тестирование на основе данных, полученных из файла. Пример тестового файла приведен в  </w:t>
      </w:r>
      <w:r w:rsidR="00D83ADB">
        <w:fldChar w:fldCharType="begin"/>
      </w:r>
      <w:r>
        <w:instrText xml:space="preserve"> REF _Ref325490741 \h </w:instrText>
      </w:r>
      <w:r w:rsidR="00D83ADB">
        <w:fldChar w:fldCharType="separate"/>
      </w:r>
      <w:r>
        <w:t>Приложение 1: Распечатка текстов программы</w:t>
      </w:r>
      <w:r w:rsidR="00D83ADB">
        <w:fldChar w:fldCharType="end"/>
      </w:r>
      <w:r>
        <w:t xml:space="preserve">, </w:t>
      </w:r>
      <w:r w:rsidR="00D83ADB">
        <w:fldChar w:fldCharType="begin"/>
      </w:r>
      <w:r>
        <w:instrText xml:space="preserve"> REF _Ref325490622 \h </w:instrText>
      </w:r>
      <w:r w:rsidR="00D83ADB">
        <w:fldChar w:fldCharType="separate"/>
      </w:r>
      <w:r>
        <w:t>6.6 "Файл</w:t>
      </w:r>
      <w:r w:rsidRPr="00C86F33">
        <w:t xml:space="preserve"> </w:t>
      </w:r>
      <w:r>
        <w:t>тестовых</w:t>
      </w:r>
      <w:r w:rsidRPr="00C86F33">
        <w:t xml:space="preserve"> </w:t>
      </w:r>
      <w:r>
        <w:t>данных"</w:t>
      </w:r>
      <w:r w:rsidR="00D83ADB">
        <w:fldChar w:fldCharType="end"/>
      </w:r>
      <w:r>
        <w:t>.</w:t>
      </w:r>
    </w:p>
    <w:p w:rsidR="00900D42" w:rsidRDefault="00900D42" w:rsidP="00900D42">
      <w:r>
        <w:t>Алгоритм выполнения тестирования:</w:t>
      </w:r>
    </w:p>
    <w:p w:rsidR="00900D42" w:rsidRDefault="00900D42" w:rsidP="00D927DF">
      <w:pPr>
        <w:pStyle w:val="af"/>
        <w:numPr>
          <w:ilvl w:val="0"/>
          <w:numId w:val="10"/>
        </w:numPr>
      </w:pPr>
      <w:r>
        <w:t>Для выполнения операции выбрать в пункте меню "Файл" опцию  "Открыть текстовый файл".</w:t>
      </w:r>
    </w:p>
    <w:p w:rsidR="00900D42" w:rsidRDefault="00900D42" w:rsidP="00D927DF">
      <w:pPr>
        <w:pStyle w:val="af"/>
        <w:numPr>
          <w:ilvl w:val="0"/>
          <w:numId w:val="10"/>
        </w:numPr>
      </w:pPr>
      <w:r>
        <w:t>В открывшемся диалоговом окне "Открыть" выбрать текстовый файл, содержащий тестовые данные. (</w:t>
      </w:r>
      <w:r w:rsidR="00D83ADB">
        <w:fldChar w:fldCharType="begin"/>
      </w:r>
      <w:r>
        <w:instrText xml:space="preserve"> REF _Ref325491272 \h </w:instrText>
      </w:r>
      <w:r w:rsidR="00D83ADB">
        <w:fldChar w:fldCharType="separate"/>
      </w:r>
      <w:r>
        <w:t xml:space="preserve">Рисунок </w:t>
      </w:r>
      <w:r>
        <w:rPr>
          <w:noProof/>
        </w:rPr>
        <w:t>7</w:t>
      </w:r>
      <w:r w:rsidR="00D83ADB">
        <w:fldChar w:fldCharType="end"/>
      </w:r>
      <w:r>
        <w:t>).</w:t>
      </w:r>
    </w:p>
    <w:p w:rsidR="00900D42" w:rsidRDefault="00900D42" w:rsidP="00D927DF">
      <w:pPr>
        <w:pStyle w:val="af"/>
        <w:numPr>
          <w:ilvl w:val="0"/>
          <w:numId w:val="10"/>
        </w:numPr>
      </w:pPr>
      <w:r>
        <w:t>Нажать кнопку "Открыть".</w:t>
      </w:r>
    </w:p>
    <w:p w:rsidR="00900D42" w:rsidRDefault="00900D42" w:rsidP="00D927DF">
      <w:pPr>
        <w:pStyle w:val="af"/>
        <w:numPr>
          <w:ilvl w:val="0"/>
          <w:numId w:val="10"/>
        </w:numPr>
      </w:pPr>
      <w:r>
        <w:t>В открывшемся окне "Результаты тестирования данными из файла" получить результат проведенных тестов.(</w:t>
      </w:r>
      <w:r w:rsidR="00D83ADB">
        <w:fldChar w:fldCharType="begin"/>
      </w:r>
      <w:r>
        <w:instrText xml:space="preserve"> REF _Ref325491305 \h </w:instrText>
      </w:r>
      <w:r w:rsidR="00D83ADB">
        <w:fldChar w:fldCharType="separate"/>
      </w:r>
      <w:r>
        <w:t xml:space="preserve">Рисунок </w:t>
      </w:r>
      <w:r>
        <w:rPr>
          <w:noProof/>
        </w:rPr>
        <w:t>8</w:t>
      </w:r>
      <w:r w:rsidR="00D83ADB">
        <w:fldChar w:fldCharType="end"/>
      </w:r>
      <w:r>
        <w:t>).</w:t>
      </w:r>
    </w:p>
    <w:p w:rsidR="00900D42" w:rsidRDefault="00900D42" w:rsidP="00D927DF">
      <w:pPr>
        <w:pStyle w:val="af"/>
        <w:numPr>
          <w:ilvl w:val="0"/>
          <w:numId w:val="10"/>
        </w:numPr>
      </w:pPr>
      <w:r>
        <w:t>Для сохранения результатов тестирования в файл выбрать в пункте меню "Файл" опцию  "Сохранить".</w:t>
      </w:r>
    </w:p>
    <w:p w:rsidR="00900D42" w:rsidRPr="00B16C56" w:rsidRDefault="00900D42" w:rsidP="00D927DF">
      <w:pPr>
        <w:pStyle w:val="af"/>
        <w:numPr>
          <w:ilvl w:val="0"/>
          <w:numId w:val="10"/>
        </w:numPr>
      </w:pPr>
      <w:r>
        <w:t xml:space="preserve">В открывшемся диалоговом окне "Сохранить как" указать имя файла, в который необходимо сохранить результаты тестирования. ( </w:t>
      </w:r>
      <w:r w:rsidR="00D83ADB">
        <w:fldChar w:fldCharType="begin"/>
      </w:r>
      <w:r>
        <w:instrText xml:space="preserve"> REF _Ref325491399 \h </w:instrText>
      </w:r>
      <w:r w:rsidR="00D83ADB">
        <w:fldChar w:fldCharType="separate"/>
      </w:r>
      <w:r>
        <w:t xml:space="preserve">Рисунок </w:t>
      </w:r>
      <w:r>
        <w:rPr>
          <w:noProof/>
        </w:rPr>
        <w:t>9</w:t>
      </w:r>
      <w:r w:rsidR="00D83ADB">
        <w:fldChar w:fldCharType="end"/>
      </w:r>
      <w:r>
        <w:t>)</w:t>
      </w:r>
    </w:p>
    <w:p w:rsidR="00900D42" w:rsidRDefault="00900D42" w:rsidP="00900D42">
      <w:pPr>
        <w:pStyle w:val="ae"/>
      </w:pPr>
    </w:p>
    <w:p w:rsidR="00900D42" w:rsidRDefault="00900D42" w:rsidP="00900D42">
      <w:pPr>
        <w:pStyle w:val="ae"/>
        <w:keepNext/>
      </w:pPr>
      <w:r>
        <w:rPr>
          <w:b w:val="0"/>
          <w:bCs w:val="0"/>
          <w:noProof/>
        </w:rPr>
        <w:drawing>
          <wp:inline distT="0" distB="0" distL="0" distR="0" wp14:anchorId="1E653260" wp14:editId="2B4A40E0">
            <wp:extent cx="3629025" cy="2688402"/>
            <wp:effectExtent l="19050" t="0" r="9525" b="0"/>
            <wp:docPr id="19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3142" cy="26914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29" w:name="_Ref325491272"/>
      <w:bookmarkStart w:id="30" w:name="_Ref325491262"/>
      <w:r>
        <w:t xml:space="preserve">Рисунок </w:t>
      </w:r>
      <w:r w:rsidR="00072010">
        <w:fldChar w:fldCharType="begin"/>
      </w:r>
      <w:r w:rsidR="00072010">
        <w:instrText xml:space="preserve"> SEQ Рисунок \* ARABIC </w:instrText>
      </w:r>
      <w:r w:rsidR="00072010">
        <w:fldChar w:fldCharType="separate"/>
      </w:r>
      <w:r w:rsidR="006C3920">
        <w:rPr>
          <w:noProof/>
        </w:rPr>
        <w:t>13</w:t>
      </w:r>
      <w:r w:rsidR="00072010">
        <w:rPr>
          <w:noProof/>
        </w:rPr>
        <w:fldChar w:fldCharType="end"/>
      </w:r>
      <w:bookmarkEnd w:id="29"/>
      <w:r>
        <w:t xml:space="preserve">. </w:t>
      </w:r>
      <w:r w:rsidRPr="003240B4">
        <w:t>Диалог выбора файла исходных данных для тестов</w:t>
      </w:r>
      <w:bookmarkEnd w:id="30"/>
    </w:p>
    <w:p w:rsidR="00900D42" w:rsidRDefault="00900D42" w:rsidP="00900D42">
      <w:pPr>
        <w:keepNext/>
      </w:pPr>
      <w:r>
        <w:rPr>
          <w:noProof/>
        </w:rPr>
        <w:drawing>
          <wp:inline distT="0" distB="0" distL="0" distR="0" wp14:anchorId="5AA7AD76" wp14:editId="6DB66AC5">
            <wp:extent cx="4463913" cy="2295525"/>
            <wp:effectExtent l="19050" t="0" r="0" b="0"/>
            <wp:docPr id="20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3913" cy="229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31" w:name="_Ref325491305"/>
      <w:r>
        <w:t xml:space="preserve">Рисунок </w:t>
      </w:r>
      <w:r w:rsidR="00072010">
        <w:fldChar w:fldCharType="begin"/>
      </w:r>
      <w:r w:rsidR="00072010">
        <w:instrText xml:space="preserve"> SEQ Рисунок \* ARABIC </w:instrText>
      </w:r>
      <w:r w:rsidR="00072010">
        <w:fldChar w:fldCharType="separate"/>
      </w:r>
      <w:r w:rsidR="006C3920">
        <w:rPr>
          <w:noProof/>
        </w:rPr>
        <w:t>14</w:t>
      </w:r>
      <w:r w:rsidR="00072010">
        <w:rPr>
          <w:noProof/>
        </w:rPr>
        <w:fldChar w:fldCharType="end"/>
      </w:r>
      <w:bookmarkEnd w:id="31"/>
      <w:r>
        <w:t>. Форма результатов обработки файла тестовых данных</w:t>
      </w:r>
    </w:p>
    <w:p w:rsidR="00900D42" w:rsidRDefault="00900D42" w:rsidP="00900D42">
      <w:pPr>
        <w:keepNext/>
      </w:pPr>
      <w:r>
        <w:rPr>
          <w:noProof/>
        </w:rPr>
        <w:lastRenderedPageBreak/>
        <w:drawing>
          <wp:inline distT="0" distB="0" distL="0" distR="0" wp14:anchorId="0A2AFEC8" wp14:editId="2E7CF1D5">
            <wp:extent cx="3600450" cy="2667233"/>
            <wp:effectExtent l="19050" t="0" r="0" b="0"/>
            <wp:docPr id="2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1962" cy="26683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32" w:name="_Ref325491399"/>
      <w:r>
        <w:t xml:space="preserve">Рисунок </w:t>
      </w:r>
      <w:r w:rsidR="00072010">
        <w:fldChar w:fldCharType="begin"/>
      </w:r>
      <w:r w:rsidR="00072010">
        <w:instrText xml:space="preserve"> SEQ Рисунок \* ARABIC </w:instrText>
      </w:r>
      <w:r w:rsidR="00072010">
        <w:fldChar w:fldCharType="separate"/>
      </w:r>
      <w:r w:rsidR="006C3920">
        <w:rPr>
          <w:noProof/>
        </w:rPr>
        <w:t>15</w:t>
      </w:r>
      <w:r w:rsidR="00072010">
        <w:rPr>
          <w:noProof/>
        </w:rPr>
        <w:fldChar w:fldCharType="end"/>
      </w:r>
      <w:bookmarkEnd w:id="32"/>
      <w:r>
        <w:t>. Диалог сохранения результатов тестирования</w:t>
      </w:r>
    </w:p>
    <w:p w:rsidR="00900D42" w:rsidRPr="00900D42" w:rsidRDefault="00900D42" w:rsidP="00900D42"/>
    <w:p w:rsidR="00900D42" w:rsidRDefault="00900D42" w:rsidP="00C740B9">
      <w:pPr>
        <w:pStyle w:val="3"/>
        <w:numPr>
          <w:ilvl w:val="2"/>
          <w:numId w:val="18"/>
        </w:numPr>
      </w:pPr>
      <w:bookmarkStart w:id="33" w:name="_Toc326074068"/>
      <w:r>
        <w:t>Получение информации о программе.</w:t>
      </w:r>
      <w:bookmarkEnd w:id="33"/>
    </w:p>
    <w:p w:rsidR="00684376" w:rsidRPr="00684376" w:rsidRDefault="00684376" w:rsidP="00684376"/>
    <w:p w:rsidR="00900D42" w:rsidRDefault="00900D42" w:rsidP="00D927DF">
      <w:pPr>
        <w:pStyle w:val="af"/>
        <w:numPr>
          <w:ilvl w:val="0"/>
          <w:numId w:val="11"/>
        </w:numPr>
      </w:pPr>
      <w:r>
        <w:t>Для получения информации о программе выбрать в пункте меню "Справка" опцию  "О программе".</w:t>
      </w:r>
    </w:p>
    <w:p w:rsidR="00900D42" w:rsidRDefault="00900D42" w:rsidP="00D927DF">
      <w:pPr>
        <w:pStyle w:val="af"/>
        <w:numPr>
          <w:ilvl w:val="0"/>
          <w:numId w:val="11"/>
        </w:numPr>
      </w:pPr>
      <w:r>
        <w:t>В открывшемся диалоговом окне "О программе" находится информация о проекте.</w:t>
      </w:r>
    </w:p>
    <w:p w:rsidR="00900D42" w:rsidRDefault="00900D42" w:rsidP="00D927DF">
      <w:pPr>
        <w:pStyle w:val="af"/>
        <w:numPr>
          <w:ilvl w:val="0"/>
          <w:numId w:val="11"/>
        </w:numPr>
      </w:pPr>
      <w:r>
        <w:t>Для закрытия окна "О программе" нажать кнопку "ОК" или "</w:t>
      </w:r>
      <w:r w:rsidRPr="00DE6D8C">
        <w:rPr>
          <w:lang w:val="en-US"/>
        </w:rPr>
        <w:t>x</w:t>
      </w:r>
      <w:r>
        <w:t>".</w:t>
      </w:r>
    </w:p>
    <w:p w:rsidR="00900D42" w:rsidRPr="00DE6D8C" w:rsidRDefault="00900D42" w:rsidP="00900D42"/>
    <w:p w:rsidR="00900D42" w:rsidRDefault="00900D42" w:rsidP="00900D42">
      <w:pPr>
        <w:keepNext/>
      </w:pPr>
      <w:r>
        <w:rPr>
          <w:noProof/>
        </w:rPr>
        <w:drawing>
          <wp:inline distT="0" distB="0" distL="0" distR="0" wp14:anchorId="0A56548B" wp14:editId="2CF61C02">
            <wp:extent cx="4298867" cy="3505000"/>
            <wp:effectExtent l="0" t="0" r="6985" b="635"/>
            <wp:docPr id="23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03166" cy="350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D42" w:rsidRPr="00C81928" w:rsidRDefault="00900D42" w:rsidP="00900D42">
      <w:pPr>
        <w:pStyle w:val="ae"/>
      </w:pPr>
      <w:r>
        <w:t xml:space="preserve">Рисунок </w:t>
      </w:r>
      <w:r w:rsidR="00072010">
        <w:fldChar w:fldCharType="begin"/>
      </w:r>
      <w:r w:rsidR="00072010">
        <w:instrText xml:space="preserve"> SEQ Рисунок \* ARABIC </w:instrText>
      </w:r>
      <w:r w:rsidR="00072010">
        <w:fldChar w:fldCharType="separate"/>
      </w:r>
      <w:r w:rsidR="006C3920">
        <w:rPr>
          <w:noProof/>
        </w:rPr>
        <w:t>16</w:t>
      </w:r>
      <w:r w:rsidR="00072010">
        <w:rPr>
          <w:noProof/>
        </w:rPr>
        <w:fldChar w:fldCharType="end"/>
      </w:r>
      <w:r>
        <w:t>. Форма с информацией о программе</w:t>
      </w:r>
    </w:p>
    <w:p w:rsidR="00900D42" w:rsidRPr="006A39BE" w:rsidRDefault="00900D42" w:rsidP="00900D42"/>
    <w:p w:rsidR="00BE0065" w:rsidRPr="00BE0065" w:rsidRDefault="00BE0065" w:rsidP="00D927DF">
      <w:pPr>
        <w:pStyle w:val="1"/>
        <w:numPr>
          <w:ilvl w:val="0"/>
          <w:numId w:val="3"/>
        </w:numPr>
      </w:pPr>
      <w:bookmarkStart w:id="34" w:name="_Toc326074069"/>
      <w:r>
        <w:lastRenderedPageBreak/>
        <w:t>Заключение</w:t>
      </w:r>
      <w:bookmarkEnd w:id="34"/>
    </w:p>
    <w:p w:rsidR="00BE0065" w:rsidRDefault="00BE0065" w:rsidP="00BE0065">
      <w:pPr>
        <w:pStyle w:val="1"/>
        <w:rPr>
          <w:color w:val="4F81BD" w:themeColor="accent1"/>
          <w:sz w:val="26"/>
          <w:szCs w:val="26"/>
        </w:rPr>
      </w:pPr>
      <w:r>
        <w:br w:type="page"/>
      </w:r>
    </w:p>
    <w:p w:rsidR="00964D8C" w:rsidRDefault="00BE0065" w:rsidP="00D927DF">
      <w:pPr>
        <w:pStyle w:val="1"/>
        <w:numPr>
          <w:ilvl w:val="0"/>
          <w:numId w:val="3"/>
        </w:numPr>
        <w:rPr>
          <w:lang w:val="en-US"/>
        </w:rPr>
      </w:pPr>
      <w:bookmarkStart w:id="35" w:name="_Ref325490729"/>
      <w:bookmarkStart w:id="36" w:name="_Ref325490741"/>
      <w:bookmarkStart w:id="37" w:name="_Toc326074070"/>
      <w:r>
        <w:lastRenderedPageBreak/>
        <w:t xml:space="preserve">Приложение 1: </w:t>
      </w:r>
      <w:r w:rsidR="00636904">
        <w:t>Распечатка текстов программы</w:t>
      </w:r>
      <w:bookmarkEnd w:id="35"/>
      <w:bookmarkEnd w:id="36"/>
      <w:bookmarkEnd w:id="37"/>
    </w:p>
    <w:p w:rsidR="00497328" w:rsidRDefault="00497328" w:rsidP="00D927DF">
      <w:pPr>
        <w:pStyle w:val="2"/>
        <w:numPr>
          <w:ilvl w:val="1"/>
          <w:numId w:val="3"/>
        </w:numPr>
      </w:pPr>
      <w:bookmarkStart w:id="38" w:name="_Toc326074071"/>
      <w:r>
        <w:t>Файл программы</w:t>
      </w:r>
      <w:bookmarkEnd w:id="38"/>
    </w:p>
    <w:p w:rsidR="00497328" w:rsidRPr="00497328" w:rsidRDefault="00497328" w:rsidP="00497328"/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>program RatFrac;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uses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61610">
        <w:rPr>
          <w:sz w:val="16"/>
          <w:szCs w:val="16"/>
        </w:rPr>
        <w:tab/>
      </w:r>
      <w:r w:rsidRPr="00497328">
        <w:rPr>
          <w:sz w:val="16"/>
          <w:szCs w:val="16"/>
          <w:lang w:val="en-US"/>
        </w:rPr>
        <w:t>Forms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RatFracForm in 'RatFracForm.pas' {Form1}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RatFracClass in 'RatFracClass.pas'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boutForm in 'AboutForm.pas' {Form2}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ogForm in 'LogForm.pas' {Form3}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BC6238">
        <w:rPr>
          <w:i/>
          <w:color w:val="808080" w:themeColor="background1" w:themeShade="80"/>
          <w:sz w:val="16"/>
          <w:szCs w:val="16"/>
          <w:lang w:val="en-US"/>
        </w:rPr>
        <w:t>{$R *.res}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Initialize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CreateForm(TForm1, Form1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CreateForm(TForm2, Form2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 Application.CreateForm(TForm3, Form3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Run;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end</w:t>
      </w:r>
      <w:r w:rsidR="00497328" w:rsidRPr="00497328">
        <w:rPr>
          <w:sz w:val="16"/>
          <w:szCs w:val="16"/>
        </w:rPr>
        <w:t>.</w:t>
      </w:r>
    </w:p>
    <w:p w:rsidR="00636904" w:rsidRDefault="00636904" w:rsidP="00D927DF">
      <w:pPr>
        <w:pStyle w:val="2"/>
        <w:numPr>
          <w:ilvl w:val="1"/>
          <w:numId w:val="3"/>
        </w:numPr>
      </w:pPr>
      <w:bookmarkStart w:id="39" w:name="_Toc326074072"/>
      <w:r>
        <w:t xml:space="preserve">Модуль </w:t>
      </w:r>
      <w:r w:rsidRPr="00636904">
        <w:t>RatFracClass</w:t>
      </w:r>
      <w:bookmarkEnd w:id="39"/>
    </w:p>
    <w:p w:rsidR="00636904" w:rsidRPr="00636904" w:rsidRDefault="00636904" w:rsidP="00636904"/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unit</w:t>
      </w:r>
      <w:r w:rsidR="00636904" w:rsidRPr="00636904">
        <w:rPr>
          <w:sz w:val="16"/>
          <w:szCs w:val="16"/>
        </w:rPr>
        <w:t xml:space="preserve"> RatFracClass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lang w:val="en-US"/>
        </w:rPr>
      </w:pPr>
      <w:r w:rsidRPr="001170BD">
        <w:rPr>
          <w:rFonts w:ascii="Calibri" w:hAnsi="Calibri"/>
          <w:b/>
          <w:sz w:val="16"/>
          <w:szCs w:val="16"/>
        </w:rPr>
        <w:t>interface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uses</w:t>
      </w:r>
      <w:r w:rsidR="00636904" w:rsidRPr="00636904">
        <w:rPr>
          <w:sz w:val="16"/>
          <w:szCs w:val="16"/>
          <w:lang w:val="en-US"/>
        </w:rPr>
        <w:t xml:space="preserve"> SysUtils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type</w:t>
      </w:r>
    </w:p>
    <w:p w:rsidR="00636904" w:rsidRPr="00636904" w:rsidRDefault="00BC623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>
        <w:rPr>
          <w:sz w:val="16"/>
          <w:szCs w:val="16"/>
        </w:rPr>
        <w:tab/>
      </w:r>
      <w:r w:rsidR="00636904" w:rsidRPr="00636904">
        <w:rPr>
          <w:sz w:val="16"/>
          <w:szCs w:val="16"/>
          <w:lang w:val="en-US"/>
        </w:rPr>
        <w:t xml:space="preserve">TRationalFraction 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lass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</w:t>
      </w:r>
      <w:r w:rsidR="00BC6238">
        <w:rPr>
          <w:sz w:val="16"/>
          <w:szCs w:val="16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ivate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636904">
        <w:rPr>
          <w:sz w:val="16"/>
          <w:szCs w:val="16"/>
          <w:lang w:val="en-US"/>
        </w:rPr>
        <w:t xml:space="preserve">FNumerato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;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числитель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636904">
        <w:rPr>
          <w:sz w:val="16"/>
          <w:szCs w:val="16"/>
          <w:lang w:val="en-US"/>
        </w:rPr>
        <w:t xml:space="preserve">FDenominato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;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знаменатель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636904">
        <w:rPr>
          <w:sz w:val="16"/>
          <w:szCs w:val="16"/>
          <w:lang w:val="en-US"/>
        </w:rPr>
        <w:t xml:space="preserve">FErrorFlag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 xml:space="preserve">;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флаг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ошибки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функции</w:t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получения</w:t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начений</w:t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свойств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GetNumSt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GetDenomSt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E4614D">
        <w:rPr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GetErrorStr</w:t>
      </w:r>
      <w:proofErr w:type="spellEnd"/>
      <w:r w:rsidRPr="00636904">
        <w:rPr>
          <w:sz w:val="16"/>
          <w:szCs w:val="16"/>
          <w:lang w:val="en-US"/>
        </w:rPr>
        <w:t xml:space="preserve">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</w:t>
      </w:r>
      <w:r w:rsidR="00BC6238" w:rsidRPr="00E4614D">
        <w:rPr>
          <w:i/>
          <w:color w:val="808080" w:themeColor="background1" w:themeShade="80"/>
          <w:sz w:val="16"/>
          <w:szCs w:val="16"/>
          <w:lang w:val="en-US"/>
        </w:rPr>
        <w:tab/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служебные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функции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8D3C16">
        <w:rPr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Nod( a, b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)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8D3C16">
        <w:rPr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Normalize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</w:t>
      </w:r>
      <w:r w:rsidR="00BC6238" w:rsidRPr="008D3C16">
        <w:rPr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ublic</w:t>
      </w:r>
      <w:r w:rsidRPr="00636904">
        <w:rPr>
          <w:sz w:val="16"/>
          <w:szCs w:val="16"/>
          <w:lang w:val="en-US"/>
        </w:rPr>
        <w:t xml:space="preserve">        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свойства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Numerator  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 read FNumer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Denominator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 read FDenomin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StrNumerator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Num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StrDenominato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Denom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ErrorFlag  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 xml:space="preserve"> read FErrorFlag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ErrorStr   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Error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Конструкторы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Pr="00636904">
        <w:rPr>
          <w:sz w:val="16"/>
          <w:szCs w:val="16"/>
          <w:lang w:val="en-US"/>
        </w:rPr>
        <w:t xml:space="preserve"> Create(NumValue, DenumValue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); 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Pr="00636904">
        <w:rPr>
          <w:sz w:val="16"/>
          <w:szCs w:val="16"/>
          <w:lang w:val="en-US"/>
        </w:rPr>
        <w:t xml:space="preserve"> Create( Value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Pr="00636904">
        <w:rPr>
          <w:sz w:val="16"/>
          <w:szCs w:val="16"/>
          <w:lang w:val="en-US"/>
        </w:rPr>
        <w:t xml:space="preserve"> Create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адания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начений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SetValue(NumValue, DenumValue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); 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SetValue( Value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операций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Multiply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Divide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Add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Sub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сравнения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Eq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=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Gt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 &g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Lt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 &l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Ne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lt;&g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Ge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gt;=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Le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lt;=</w:t>
      </w:r>
    </w:p>
    <w:p w:rsidR="00FF2F06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8D3C16" w:rsidRDefault="008D3C16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</w:p>
    <w:p w:rsidR="008D3C16" w:rsidRPr="008D3C16" w:rsidRDefault="008D3C16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lastRenderedPageBreak/>
        <w:t>implementation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{ TRationalFraction }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Конструкторы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i/>
          <w:color w:val="808080" w:themeColor="background1" w:themeShade="80"/>
          <w:sz w:val="16"/>
          <w:szCs w:val="16"/>
          <w:lang w:val="en-US"/>
        </w:rPr>
        <w:t>//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="00636904" w:rsidRPr="00636904">
        <w:rPr>
          <w:sz w:val="16"/>
          <w:szCs w:val="16"/>
          <w:lang w:val="en-US"/>
        </w:rPr>
        <w:t xml:space="preserve"> TRationalFraction.Create(NumValue, DenumValue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ErrorFlag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SetValue( NumValue, DenumValue 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="00636904" w:rsidRPr="00636904">
        <w:rPr>
          <w:sz w:val="16"/>
          <w:szCs w:val="16"/>
          <w:lang w:val="en-US"/>
        </w:rPr>
        <w:t xml:space="preserve"> TRationalFraction.Create(Value: TRationalFraction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ErrorFlag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SetValue( Value 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="00636904" w:rsidRPr="00636904">
        <w:rPr>
          <w:sz w:val="16"/>
          <w:szCs w:val="16"/>
          <w:lang w:val="en-US"/>
        </w:rPr>
        <w:t xml:space="preserve"> TRationalFraction.Creat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ErrorFlag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Numerator := 0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Denominator  := 1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*</w:t>
      </w:r>
      <w:r w:rsidRPr="00442BC5">
        <w:rPr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</w:t>
      </w:r>
      <w:r w:rsidRPr="00442BC5">
        <w:rPr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color w:val="808080" w:themeColor="background1" w:themeShade="80"/>
          <w:sz w:val="16"/>
          <w:szCs w:val="16"/>
        </w:rPr>
        <w:t>Установка</w:t>
      </w:r>
      <w:r w:rsidRPr="00442BC5">
        <w:rPr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color w:val="808080" w:themeColor="background1" w:themeShade="80"/>
          <w:sz w:val="16"/>
          <w:szCs w:val="16"/>
        </w:rPr>
        <w:t>значений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*</w:t>
      </w:r>
      <w:r w:rsidRPr="00442BC5">
        <w:rPr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TRationalFraction.SetValue(NumValue, DenumValue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FNumerator := NumValue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FDenominator  := DenumValue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TRationalFraction.SetValue(Value: TRationalFraction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Numerator := Value.FNumer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Denominator  := Value.FDenominator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умноже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TRationalFraction.Multiply(Factor: TRationalFraction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деление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i/>
          <w:color w:val="808080" w:themeColor="background1" w:themeShade="80"/>
          <w:sz w:val="16"/>
          <w:szCs w:val="16"/>
        </w:rPr>
        <w:t>двух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i/>
          <w:color w:val="808080" w:themeColor="background1" w:themeShade="80"/>
          <w:sz w:val="16"/>
          <w:szCs w:val="16"/>
        </w:rPr>
        <w:t>дробей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Divid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Сложе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Add</w:t>
      </w:r>
      <w:proofErr w:type="spellEnd"/>
      <w:r w:rsidR="00636904" w:rsidRPr="00636904">
        <w:rPr>
          <w:sz w:val="16"/>
          <w:szCs w:val="16"/>
          <w:lang w:val="en-US"/>
        </w:rPr>
        <w:t xml:space="preserve">( Factor 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 +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Вычита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Sub</w:t>
      </w:r>
      <w:proofErr w:type="spellEnd"/>
      <w:r w:rsidR="00636904" w:rsidRPr="00636904">
        <w:rPr>
          <w:sz w:val="16"/>
          <w:szCs w:val="16"/>
          <w:lang w:val="en-US"/>
        </w:rPr>
        <w:t xml:space="preserve">( Factor 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 -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lastRenderedPageBreak/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Нормализация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ormalize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</w:p>
    <w:p w:rsidR="00636904" w:rsidRPr="00636904" w:rsidRDefault="00923843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 xml:space="preserve"> </w:t>
      </w:r>
      <w:r w:rsidRPr="008D3C16">
        <w:rPr>
          <w:sz w:val="16"/>
          <w:szCs w:val="16"/>
          <w:lang w:val="en-US"/>
        </w:rPr>
        <w:tab/>
      </w:r>
      <w:r w:rsidR="00636904" w:rsidRPr="00636904">
        <w:rPr>
          <w:sz w:val="16"/>
          <w:szCs w:val="16"/>
          <w:lang w:val="en-US"/>
        </w:rPr>
        <w:t xml:space="preserve">a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a := Nod(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 xml:space="preserve">(FNumerator),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)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FDenominator = 0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FErrorFlag:=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FErrorFlag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( a = 0 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xit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Numerator := FNumerator div a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Denominator  := FDenominator  div a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FNumerator &lt; 0)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(FDenominator  &lt;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Numerator :=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Numerator)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Denominator  :=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FDenominator  &lt; 0)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(FNumerator &gt;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Denominator  :=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Numerator := -FNumerator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(FNumerator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FDenominator  := 1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end</w:t>
      </w:r>
      <w:r w:rsidR="00636904" w:rsidRPr="00636904">
        <w:rPr>
          <w:sz w:val="16"/>
          <w:szCs w:val="16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 Нахождение Наибольшего общего делителя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od</w:t>
      </w:r>
      <w:proofErr w:type="spellEnd"/>
      <w:r w:rsidR="00636904" w:rsidRPr="00636904">
        <w:rPr>
          <w:sz w:val="16"/>
          <w:szCs w:val="16"/>
          <w:lang w:val="en-US"/>
        </w:rPr>
        <w:t xml:space="preserve">( a, b 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 xml:space="preserve">) 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</w:p>
    <w:p w:rsidR="00636904" w:rsidRPr="00636904" w:rsidRDefault="0055784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r w:rsidR="00636904" w:rsidRPr="00636904">
        <w:rPr>
          <w:sz w:val="16"/>
          <w:szCs w:val="16"/>
          <w:lang w:val="en-US"/>
        </w:rPr>
        <w:t xml:space="preserve">m, n, r, k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m := a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 := b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r := </w:t>
      </w:r>
      <w:r w:rsidR="004B4991" w:rsidRPr="00F24B1A">
        <w:rPr>
          <w:sz w:val="16"/>
          <w:szCs w:val="16"/>
          <w:lang w:val="en-US"/>
        </w:rPr>
        <w:t>0</w:t>
      </w:r>
      <w:r w:rsidRPr="00636904">
        <w:rPr>
          <w:sz w:val="16"/>
          <w:szCs w:val="16"/>
          <w:lang w:val="en-US"/>
        </w:rPr>
        <w:t>;</w:t>
      </w:r>
    </w:p>
    <w:p w:rsidR="00557841" w:rsidRPr="008D3C16" w:rsidRDefault="000375E2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0375E2">
        <w:rPr>
          <w:rFonts w:ascii="Calibri" w:hAnsi="Calibri"/>
          <w:b/>
          <w:sz w:val="16"/>
          <w:szCs w:val="16"/>
          <w:lang w:val="en-US"/>
        </w:rPr>
        <w:t>repeat</w:t>
      </w:r>
    </w:p>
    <w:p w:rsidR="00636904" w:rsidRPr="00557841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Pr="00636904">
        <w:rPr>
          <w:sz w:val="16"/>
          <w:szCs w:val="16"/>
          <w:lang w:val="en-US"/>
        </w:rPr>
        <w:t xml:space="preserve"> m = 0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egin</w:t>
      </w:r>
      <w:r w:rsidR="004B4991" w:rsidRPr="004B4991">
        <w:rPr>
          <w:sz w:val="16"/>
          <w:szCs w:val="16"/>
          <w:lang w:val="en-US"/>
        </w:rPr>
        <w:t xml:space="preserve"> </w:t>
      </w:r>
      <w:r w:rsidR="004B4991">
        <w:rPr>
          <w:sz w:val="16"/>
          <w:szCs w:val="16"/>
          <w:lang w:val="en-US"/>
        </w:rPr>
        <w:t>Nod</w:t>
      </w:r>
      <w:r w:rsidRPr="00636904">
        <w:rPr>
          <w:sz w:val="16"/>
          <w:szCs w:val="16"/>
          <w:lang w:val="en-US"/>
        </w:rPr>
        <w:t xml:space="preserve"> := n</w:t>
      </w:r>
      <w:r w:rsidR="004B4991">
        <w:rPr>
          <w:sz w:val="16"/>
          <w:szCs w:val="16"/>
          <w:lang w:val="en-US"/>
        </w:rPr>
        <w:t xml:space="preserve"> </w:t>
      </w:r>
      <w:proofErr w:type="spellStart"/>
      <w:r w:rsidR="004B4991" w:rsidRPr="004B4991">
        <w:rPr>
          <w:b/>
          <w:sz w:val="16"/>
          <w:szCs w:val="16"/>
          <w:lang w:val="en-US"/>
        </w:rPr>
        <w:t>Shl</w:t>
      </w:r>
      <w:proofErr w:type="spellEnd"/>
      <w:r w:rsidR="004B4991">
        <w:rPr>
          <w:sz w:val="16"/>
          <w:szCs w:val="16"/>
          <w:lang w:val="en-US"/>
        </w:rPr>
        <w:t xml:space="preserve"> r</w:t>
      </w:r>
      <w:r w:rsidRPr="00636904">
        <w:rPr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reak</w:t>
      </w:r>
      <w:r w:rsidRPr="00636904">
        <w:rPr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nd</w:t>
      </w:r>
      <w:r w:rsidRPr="00636904">
        <w:rPr>
          <w:sz w:val="16"/>
          <w:szCs w:val="16"/>
          <w:lang w:val="en-US"/>
        </w:rPr>
        <w:t xml:space="preserve">; 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>// NOD(0,n) = n</w:t>
      </w:r>
    </w:p>
    <w:p w:rsidR="00636904" w:rsidRPr="00442BC5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n = 0)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(m = n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r w:rsidR="00636904" w:rsidRPr="00636904">
        <w:rPr>
          <w:sz w:val="16"/>
          <w:szCs w:val="16"/>
          <w:lang w:val="en-US"/>
        </w:rPr>
        <w:t xml:space="preserve"> </w:t>
      </w:r>
      <w:r w:rsidR="004B4991">
        <w:rPr>
          <w:sz w:val="16"/>
          <w:szCs w:val="16"/>
          <w:lang w:val="en-US"/>
        </w:rPr>
        <w:t>Nod</w:t>
      </w:r>
      <w:r w:rsidR="00636904" w:rsidRPr="00636904">
        <w:rPr>
          <w:sz w:val="16"/>
          <w:szCs w:val="16"/>
          <w:lang w:val="en-US"/>
        </w:rPr>
        <w:t xml:space="preserve"> := m</w:t>
      </w:r>
      <w:r w:rsidR="004B4991">
        <w:rPr>
          <w:sz w:val="16"/>
          <w:szCs w:val="16"/>
          <w:lang w:val="en-US"/>
        </w:rPr>
        <w:t xml:space="preserve"> </w:t>
      </w:r>
      <w:proofErr w:type="spellStart"/>
      <w:r w:rsidR="004B4991" w:rsidRPr="004B4991">
        <w:rPr>
          <w:b/>
          <w:sz w:val="16"/>
          <w:szCs w:val="16"/>
          <w:lang w:val="en-US"/>
        </w:rPr>
        <w:t>Shl</w:t>
      </w:r>
      <w:proofErr w:type="spellEnd"/>
      <w:r w:rsidR="004B4991">
        <w:rPr>
          <w:sz w:val="16"/>
          <w:szCs w:val="16"/>
          <w:lang w:val="en-US"/>
        </w:rPr>
        <w:t xml:space="preserve"> r</w:t>
      </w:r>
      <w:r w:rsidR="00636904" w:rsidRPr="00636904">
        <w:rPr>
          <w:sz w:val="16"/>
          <w:szCs w:val="16"/>
          <w:lang w:val="en-US"/>
        </w:rPr>
        <w:t xml:space="preserve">; </w:t>
      </w:r>
      <w:r w:rsidRPr="001170BD">
        <w:rPr>
          <w:rFonts w:ascii="Calibri" w:hAnsi="Calibri"/>
          <w:b/>
          <w:sz w:val="16"/>
          <w:szCs w:val="16"/>
          <w:lang w:val="en-US"/>
        </w:rPr>
        <w:t>break</w:t>
      </w:r>
      <w:r w:rsidR="00636904" w:rsidRPr="00636904">
        <w:rPr>
          <w:sz w:val="16"/>
          <w:szCs w:val="16"/>
          <w:lang w:val="en-US"/>
        </w:rPr>
        <w:t xml:space="preserve">; </w:t>
      </w: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  <w:r w:rsidR="00442BC5">
        <w:rPr>
          <w:sz w:val="16"/>
          <w:szCs w:val="16"/>
          <w:lang w:val="en-US"/>
        </w:rPr>
        <w:t xml:space="preserve"> </w:t>
      </w:r>
      <w:r w:rsidR="00636904" w:rsidRPr="00442BC5">
        <w:rPr>
          <w:i/>
          <w:color w:val="808080" w:themeColor="background1" w:themeShade="80"/>
          <w:sz w:val="16"/>
          <w:szCs w:val="16"/>
          <w:lang w:val="en-US"/>
        </w:rPr>
        <w:t>// NOD(0,n) = 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m = 1)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(n = 1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="004B4991" w:rsidRPr="001170BD">
        <w:rPr>
          <w:rFonts w:ascii="Calibri" w:hAnsi="Calibri"/>
          <w:b/>
          <w:sz w:val="16"/>
          <w:szCs w:val="16"/>
          <w:lang w:val="en-US"/>
        </w:rPr>
        <w:t>begin</w:t>
      </w:r>
      <w:r w:rsidR="004B4991" w:rsidRPr="00636904">
        <w:rPr>
          <w:sz w:val="16"/>
          <w:szCs w:val="16"/>
          <w:lang w:val="en-US"/>
        </w:rPr>
        <w:t xml:space="preserve"> </w:t>
      </w:r>
      <w:r w:rsidR="004B4991">
        <w:rPr>
          <w:sz w:val="16"/>
          <w:szCs w:val="16"/>
          <w:lang w:val="en-US"/>
        </w:rPr>
        <w:t>Nod</w:t>
      </w:r>
      <w:r w:rsidR="004B4991" w:rsidRPr="00636904">
        <w:rPr>
          <w:sz w:val="16"/>
          <w:szCs w:val="16"/>
          <w:lang w:val="en-US"/>
        </w:rPr>
        <w:t xml:space="preserve"> := </w:t>
      </w:r>
      <w:r w:rsidR="004B4991">
        <w:rPr>
          <w:sz w:val="16"/>
          <w:szCs w:val="16"/>
          <w:lang w:val="en-US"/>
        </w:rPr>
        <w:t xml:space="preserve">1 </w:t>
      </w:r>
      <w:proofErr w:type="spellStart"/>
      <w:r w:rsidR="004B4991" w:rsidRPr="004B4991">
        <w:rPr>
          <w:b/>
          <w:sz w:val="16"/>
          <w:szCs w:val="16"/>
          <w:lang w:val="en-US"/>
        </w:rPr>
        <w:t>Shl</w:t>
      </w:r>
      <w:proofErr w:type="spellEnd"/>
      <w:r w:rsidR="004B4991">
        <w:rPr>
          <w:sz w:val="16"/>
          <w:szCs w:val="16"/>
          <w:lang w:val="en-US"/>
        </w:rPr>
        <w:t xml:space="preserve"> r</w:t>
      </w:r>
      <w:r w:rsidR="004B4991" w:rsidRPr="00636904">
        <w:rPr>
          <w:sz w:val="16"/>
          <w:szCs w:val="16"/>
          <w:lang w:val="en-US"/>
        </w:rPr>
        <w:t xml:space="preserve">; </w:t>
      </w:r>
      <w:r w:rsidR="004B4991" w:rsidRPr="001170BD">
        <w:rPr>
          <w:rFonts w:ascii="Calibri" w:hAnsi="Calibri"/>
          <w:b/>
          <w:sz w:val="16"/>
          <w:szCs w:val="16"/>
          <w:lang w:val="en-US"/>
        </w:rPr>
        <w:t>break</w:t>
      </w:r>
      <w:r w:rsidR="004B4991" w:rsidRPr="00636904">
        <w:rPr>
          <w:sz w:val="16"/>
          <w:szCs w:val="16"/>
          <w:lang w:val="en-US"/>
        </w:rPr>
        <w:t xml:space="preserve">; </w:t>
      </w:r>
      <w:r w:rsidR="004B4991"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4B4991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m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1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 n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1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r := r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l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m := m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n := n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m := m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 n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1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n := n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n &gt; m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k := m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m := (n - m)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 := k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m := (m - n)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lastRenderedPageBreak/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0375E2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0375E2">
        <w:rPr>
          <w:rFonts w:ascii="Calibri" w:hAnsi="Calibri"/>
          <w:b/>
          <w:sz w:val="16"/>
          <w:szCs w:val="16"/>
          <w:lang w:val="en-US"/>
        </w:rPr>
        <w:t>until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Num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(FDenominator  = 0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Num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Ошибка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r w:rsidR="00636904" w:rsidRPr="00636904">
        <w:rPr>
          <w:sz w:val="16"/>
          <w:szCs w:val="16"/>
          <w:lang w:val="en-US"/>
        </w:rPr>
        <w:t>GetNumStr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proofErr w:type="spellStart"/>
      <w:r w:rsidR="00636904" w:rsidRPr="00636904">
        <w:rPr>
          <w:sz w:val="16"/>
          <w:szCs w:val="16"/>
          <w:lang w:val="en-US"/>
        </w:rPr>
        <w:t>IntToStr</w:t>
      </w:r>
      <w:proofErr w:type="spellEnd"/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Denom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(FDenominator  = 0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Denom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Ошибка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r w:rsidR="00636904" w:rsidRPr="00636904">
        <w:rPr>
          <w:sz w:val="16"/>
          <w:szCs w:val="16"/>
          <w:lang w:val="en-US"/>
        </w:rPr>
        <w:t>GetDenomStr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proofErr w:type="spellStart"/>
      <w:r w:rsidR="00636904" w:rsidRPr="00636904">
        <w:rPr>
          <w:sz w:val="16"/>
          <w:szCs w:val="16"/>
          <w:lang w:val="en-US"/>
        </w:rPr>
        <w:t>IntToStr</w:t>
      </w:r>
      <w:proofErr w:type="spellEnd"/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Error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(FErrorFlag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Error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Деление</w:t>
      </w:r>
      <w:r w:rsidR="00636904" w:rsidRPr="008A13CA">
        <w:rPr>
          <w:i/>
          <w:sz w:val="16"/>
          <w:szCs w:val="16"/>
          <w:lang w:val="en-US"/>
        </w:rPr>
        <w:t xml:space="preserve"> </w:t>
      </w:r>
      <w:r w:rsidR="00636904" w:rsidRPr="008A13CA">
        <w:rPr>
          <w:i/>
          <w:sz w:val="16"/>
          <w:szCs w:val="16"/>
        </w:rPr>
        <w:t>на</w:t>
      </w:r>
      <w:r w:rsidR="00636904" w:rsidRPr="008A13CA">
        <w:rPr>
          <w:i/>
          <w:sz w:val="16"/>
          <w:szCs w:val="16"/>
          <w:lang w:val="en-US"/>
        </w:rPr>
        <w:t xml:space="preserve"> "0"'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r w:rsidR="00636904" w:rsidRPr="00636904">
        <w:rPr>
          <w:sz w:val="16"/>
          <w:szCs w:val="16"/>
        </w:rPr>
        <w:t>GetErrorStr</w:t>
      </w:r>
      <w:proofErr w:type="spellEnd"/>
      <w:r w:rsidR="00636904" w:rsidRPr="00636904">
        <w:rPr>
          <w:sz w:val="16"/>
          <w:szCs w:val="16"/>
        </w:rPr>
        <w:t xml:space="preserve"> := </w:t>
      </w:r>
      <w:r w:rsidR="00636904" w:rsidRPr="008A13CA">
        <w:rPr>
          <w:i/>
          <w:sz w:val="16"/>
          <w:szCs w:val="16"/>
        </w:rPr>
        <w:t>'Дробь верна'</w:t>
      </w:r>
      <w:r w:rsidR="00636904" w:rsidRPr="00636904">
        <w:rPr>
          <w:sz w:val="16"/>
          <w:szCs w:val="16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end</w:t>
      </w:r>
      <w:r w:rsidR="00636904" w:rsidRPr="00636904">
        <w:rPr>
          <w:sz w:val="16"/>
          <w:szCs w:val="16"/>
        </w:rPr>
        <w:t>;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1170BD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1170BD">
        <w:rPr>
          <w:i/>
          <w:color w:val="808080" w:themeColor="background1" w:themeShade="80"/>
          <w:sz w:val="16"/>
          <w:szCs w:val="16"/>
        </w:rPr>
        <w:t>// Методы сравнения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Eq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Eq</w:t>
      </w:r>
      <w:proofErr w:type="spellEnd"/>
      <w:r w:rsidR="00636904" w:rsidRPr="00636904">
        <w:rPr>
          <w:sz w:val="16"/>
          <w:szCs w:val="16"/>
          <w:lang w:val="en-US"/>
        </w:rPr>
        <w:t>:=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Eq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Eq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e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gt;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Ge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t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t</w:t>
      </w:r>
      <w:proofErr w:type="spellEnd"/>
      <w:r w:rsidR="00636904" w:rsidRPr="00636904">
        <w:rPr>
          <w:sz w:val="16"/>
          <w:szCs w:val="16"/>
          <w:lang w:val="en-US"/>
        </w:rPr>
        <w:t>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g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t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Gt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L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e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e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Le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Lt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t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t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Lt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Ne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&g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Ne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Ne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.</w:t>
      </w:r>
    </w:p>
    <w:p w:rsidR="00AB026B" w:rsidRDefault="00AB026B">
      <w:pPr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br w:type="page"/>
      </w:r>
    </w:p>
    <w:p w:rsidR="00C22701" w:rsidRPr="00C22701" w:rsidRDefault="00C22701" w:rsidP="00D927DF">
      <w:pPr>
        <w:pStyle w:val="2"/>
        <w:numPr>
          <w:ilvl w:val="1"/>
          <w:numId w:val="3"/>
        </w:numPr>
        <w:rPr>
          <w:lang w:val="en-US"/>
        </w:rPr>
      </w:pPr>
      <w:bookmarkStart w:id="40" w:name="_Toc326074073"/>
      <w:r>
        <w:lastRenderedPageBreak/>
        <w:t>Модуль</w:t>
      </w:r>
      <w:r w:rsidRPr="00C22701">
        <w:rPr>
          <w:lang w:val="en-US"/>
        </w:rPr>
        <w:t xml:space="preserve"> RatFracForm</w:t>
      </w:r>
      <w:bookmarkEnd w:id="40"/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unit</w:t>
      </w:r>
      <w:r w:rsidR="00C22701" w:rsidRPr="00C22701">
        <w:rPr>
          <w:rFonts w:cstheme="minorHAnsi"/>
          <w:sz w:val="16"/>
          <w:szCs w:val="16"/>
          <w:lang w:val="en-US"/>
        </w:rPr>
        <w:t xml:space="preserve"> RatFracForm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nterface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uses</w:t>
      </w:r>
    </w:p>
    <w:p w:rsidR="00C22701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>Windows, Messages, SysUtils, Variants, Classes, Graphics, Controls, Forms,</w:t>
      </w:r>
    </w:p>
    <w:p w:rsidR="00C22701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Dialogs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tdCtrl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Buttons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ExtCtrl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ComCtrl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, Menus,</w:t>
      </w:r>
    </w:p>
    <w:p w:rsidR="00C22701" w:rsidRPr="008D3C16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olWi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RatFracClas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AboutFor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For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type</w:t>
      </w:r>
    </w:p>
    <w:p w:rsidR="00C22701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4D1A3C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TForm1 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For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</w:t>
      </w:r>
    </w:p>
    <w:p w:rsidR="00C22701" w:rsidRPr="00C22701" w:rsidRDefault="00AB026B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4D1A3C">
        <w:rPr>
          <w:rFonts w:cstheme="minorHAnsi"/>
          <w:sz w:val="16"/>
          <w:szCs w:val="16"/>
          <w:lang w:val="en-US"/>
        </w:rPr>
        <w:tab/>
      </w:r>
      <w:r w:rsidRPr="004D1A3C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StatusBar1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StatusB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;  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MainMenu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ainMenu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C22701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952E8E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C22701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C22701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8D3C16" w:rsidRDefault="00952E8E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EnterNu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EnterDen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EnterNum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5B3A92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EnterDenom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C22701" w:rsidRDefault="0091065B" w:rsidP="0091065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C22701" w:rsidRDefault="0091065B" w:rsidP="0091065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C22701" w:rsidRDefault="0091065B" w:rsidP="0091065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8D3C16" w:rsidRDefault="0091065B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5B3A92" w:rsidRDefault="004D1A3C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nd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C22701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nd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4D1A3C" w:rsidRDefault="004D1A3C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tors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ultGroup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GroupBox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ions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SimpleBt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4D1A3C" w:rsidRDefault="00A70C1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FormulsBt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Plus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Div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Minus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Mul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G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N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G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8D3C16" w:rsidRDefault="00A70C1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1F69CD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C22701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Divid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C22701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r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Bevel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200236" w:rsidRPr="00C22701" w:rsidRDefault="00200236" w:rsidP="00200236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8D3C16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8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8D3C16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2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Nu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Den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CmpRes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4D1A3C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Symbol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8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9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0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Label1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8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9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20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2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itBtn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itBt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Show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Create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Destroy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Button1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impleBtn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ulsBtn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unctSelect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N2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N3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CheckStringOpe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: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: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ntFromString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Res1 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RationalFractio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N5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0516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ascii="Calibri" w:hAnsi="Calibri" w:cstheme="minorHAns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private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X, X1, Res : TRationalFraction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Operation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hort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105161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="00105161" w:rsidRPr="00105161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Form1: TForm1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Number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mplementation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{$R *.dfm}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FormShow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EnterNu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1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EnterDeno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1'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Button1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a, b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N, Res1, Res2 : TRationalFraction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</w:rPr>
        <w:t>// вводим данные с обработкой ошибок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</w:t>
      </w:r>
      <w:r w:rsidR="00151ACA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try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</w:rPr>
        <w:t xml:space="preserve">        </w:t>
      </w:r>
      <w:r w:rsidR="00151ACA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a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EnterNu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b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EnterDeno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X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a, b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Operand2.Visible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a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EnterNum2.Text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b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EnterDenom2.Text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X1.SetValue(a, b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X1.SetValue(1,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cept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n</w:t>
      </w:r>
      <w:r w:rsidRPr="00C22701">
        <w:rPr>
          <w:rFonts w:cstheme="minorHAnsi"/>
          <w:sz w:val="16"/>
          <w:szCs w:val="16"/>
          <w:lang w:val="en-US"/>
        </w:rPr>
        <w:t xml:space="preserve"> Exception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do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StatusBar1.Panels[0].Text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: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StatusBar1.Panels[1].Text := '</w:t>
      </w:r>
      <w:r w:rsidRPr="00C22701">
        <w:rPr>
          <w:rFonts w:cstheme="minorHAnsi"/>
          <w:sz w:val="16"/>
          <w:szCs w:val="16"/>
        </w:rPr>
        <w:t>при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вводе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числ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StatusBar1.Panels[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xception.Messag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ErrorFlag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StatusBar1.Panels[0].Text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StatusBar1.Panels[1].Text := '</w:t>
      </w:r>
      <w:r w:rsidRPr="00C22701">
        <w:rPr>
          <w:rFonts w:cstheme="minorHAnsi"/>
          <w:sz w:val="16"/>
          <w:szCs w:val="16"/>
        </w:rPr>
        <w:t>в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дроби</w:t>
      </w:r>
      <w:r w:rsidRPr="00C22701">
        <w:rPr>
          <w:rFonts w:cstheme="minorHAnsi"/>
          <w:sz w:val="16"/>
          <w:szCs w:val="16"/>
          <w:lang w:val="en-US"/>
        </w:rPr>
        <w:t xml:space="preserve"> X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StatusBar1.Panels[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ErrorSt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CmpRes1.Caption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FB760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ascii="Calibri" w:hAnsi="Calibri" w:cstheme="minorHAns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X1.ErrorFlag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StatusBar1.Panels[0].Text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StatusBar1.Panels[1].Text := '</w:t>
      </w:r>
      <w:r w:rsidRPr="00C22701">
        <w:rPr>
          <w:rFonts w:cstheme="minorHAnsi"/>
          <w:sz w:val="16"/>
          <w:szCs w:val="16"/>
        </w:rPr>
        <w:t>в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дроби</w:t>
      </w:r>
      <w:r w:rsidRPr="00C22701">
        <w:rPr>
          <w:rFonts w:cstheme="minorHAnsi"/>
          <w:sz w:val="16"/>
          <w:szCs w:val="16"/>
          <w:lang w:val="en-US"/>
        </w:rPr>
        <w:t xml:space="preserve"> X1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StatusBar1.Panels[2].Text := X1.ErrorStr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CmpRes1.Caption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Operation of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0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+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Add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-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2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*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3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/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4 :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Eq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 xml:space="preserve">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=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5 :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G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 xml:space="preserve"> </w:t>
      </w:r>
      <w:r w:rsidR="00FB760B" w:rsidRPr="00FB760B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</w:t>
      </w:r>
    </w:p>
    <w:p w:rsidR="00FB760B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6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Lt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ab/>
      </w:r>
      <w:r w:rsidR="00FB760B"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</w:t>
      </w:r>
    </w:p>
    <w:p w:rsidR="00C22701" w:rsidRPr="00FB760B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7 </w:t>
      </w:r>
      <w:r w:rsidR="00FB760B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Ne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ab/>
      </w:r>
      <w:r w:rsidR="00FB760B"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&gt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8 :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Ge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=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9 :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Le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=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0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2x+1/x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N := TRationalFraction.Create(2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C22701">
        <w:rPr>
          <w:rFonts w:cstheme="minorHAnsi"/>
          <w:sz w:val="16"/>
          <w:szCs w:val="16"/>
          <w:lang w:val="en-US"/>
        </w:rPr>
        <w:t>(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 := TRationalFraction.Create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Divid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Add</w:t>
      </w:r>
      <w:proofErr w:type="spellEnd"/>
      <w:r w:rsidRPr="00C22701">
        <w:rPr>
          <w:rFonts w:cstheme="minorHAnsi"/>
          <w:sz w:val="16"/>
          <w:szCs w:val="16"/>
          <w:lang w:val="en-US"/>
        </w:rPr>
        <w:t>(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1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(x-1)/(x-2)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 := TRationalFraction.Creat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N := TRationalFraction.Create(2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Sub(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2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x*x - 1/x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 := TRationalFraction.Create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Divid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3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x/3 - 1/(1+x)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 := TRationalFraction.Creat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2 := TRationalFraction.Create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N := TRationalFraction.Create(3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Add(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2.Divide(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Res2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2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 xml:space="preserve">;      </w:t>
      </w:r>
      <w:r w:rsid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4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 := TRationalFraction.Creat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3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N := TRationalFraction.Create(1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  <w:t>R</w:t>
      </w:r>
      <w:r w:rsidRPr="00C22701">
        <w:rPr>
          <w:rFonts w:cstheme="minorHAnsi"/>
          <w:sz w:val="16"/>
          <w:szCs w:val="16"/>
          <w:lang w:val="en-US"/>
        </w:rPr>
        <w:t>es1.Divide(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5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Multiply(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Add</w:t>
      </w:r>
      <w:proofErr w:type="spellEnd"/>
      <w:r w:rsidRPr="00C22701">
        <w:rPr>
          <w:rFonts w:cstheme="minorHAnsi"/>
          <w:sz w:val="16"/>
          <w:szCs w:val="16"/>
          <w:lang w:val="en-US"/>
        </w:rPr>
        <w:t>(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3B424B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Operation &lt;= 3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(Operation &gt;= 10 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1170BD">
        <w:rPr>
          <w:rFonts w:ascii="Calibri" w:hAnsi="Calibri" w:cstheme="minorHAnsi"/>
          <w:b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</w:rPr>
        <w:t>операторы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</w:rPr>
        <w:t>вычисления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StrNumerato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StrDenominato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ErrorFlag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tatusBar1.Panels[0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Ошибка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tatusBar1.Panels[1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Результат</w:t>
      </w:r>
      <w:r w:rsidRPr="001170BD">
        <w:rPr>
          <w:rFonts w:cstheme="minorHAnsi"/>
          <w:i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sz w:val="16"/>
          <w:szCs w:val="16"/>
        </w:rPr>
        <w:t>операции</w:t>
      </w:r>
      <w:r w:rsidRPr="001170BD">
        <w:rPr>
          <w:rFonts w:cstheme="minorHAnsi"/>
          <w:i/>
          <w:sz w:val="16"/>
          <w:szCs w:val="16"/>
          <w:lang w:val="en-US"/>
        </w:rPr>
        <w:t>:</w:t>
      </w:r>
      <w:r w:rsidRPr="00C22701">
        <w:rPr>
          <w:rFonts w:cstheme="minorHAnsi"/>
          <w:sz w:val="16"/>
          <w:szCs w:val="16"/>
          <w:lang w:val="en-US"/>
        </w:rPr>
        <w:t xml:space="preserve"> 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tatusBar1.Panels[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ErrorSt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tatusBar1.Panels[0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Успешно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tatusBar1.Panels[1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Результат</w:t>
      </w:r>
      <w:r w:rsidRPr="001170BD">
        <w:rPr>
          <w:rFonts w:cstheme="minorHAnsi"/>
          <w:i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sz w:val="16"/>
          <w:szCs w:val="16"/>
        </w:rPr>
        <w:t>операции</w:t>
      </w:r>
      <w:r w:rsidRPr="001170BD">
        <w:rPr>
          <w:rFonts w:cstheme="minorHAnsi"/>
          <w:i/>
          <w:sz w:val="16"/>
          <w:szCs w:val="16"/>
          <w:lang w:val="en-US"/>
        </w:rPr>
        <w:t>: 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tatusBar1.Panels[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ErrorSt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Operation &lt; 10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CmpRes1.Caption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Истина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CmpRes1.Caption := '</w:t>
      </w:r>
      <w:r w:rsidRPr="001170BD">
        <w:rPr>
          <w:rFonts w:cstheme="minorHAnsi"/>
          <w:i/>
          <w:sz w:val="16"/>
          <w:szCs w:val="16"/>
        </w:rPr>
        <w:t>Ложь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FormCreate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X  := TRationalFraction.Create(1,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X1 := TRationalFraction.Create(1,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 := TRationalFraction.Create(1,1);</w:t>
      </w:r>
    </w:p>
    <w:p w:rsid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Operation := 0; 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FormDestroy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X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X</w:t>
      </w:r>
      <w:r w:rsidRPr="008D3C16">
        <w:rPr>
          <w:rFonts w:cstheme="minorHAnsi"/>
          <w:sz w:val="16"/>
          <w:szCs w:val="16"/>
        </w:rPr>
        <w:t>1.</w:t>
      </w:r>
      <w:r w:rsidRPr="00C22701">
        <w:rPr>
          <w:rFonts w:cstheme="minorHAnsi"/>
          <w:sz w:val="16"/>
          <w:szCs w:val="16"/>
          <w:lang w:val="en-US"/>
        </w:rPr>
        <w:t>Free</w:t>
      </w:r>
      <w:r w:rsidRPr="008D3C16">
        <w:rPr>
          <w:rFonts w:cstheme="minorHAnsi"/>
          <w:sz w:val="16"/>
          <w:szCs w:val="16"/>
        </w:rPr>
        <w:t>;</w:t>
      </w:r>
    </w:p>
    <w:p w:rsidR="00C22701" w:rsidRPr="008D3C16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8D3C16">
        <w:rPr>
          <w:rFonts w:cstheme="minorHAnsi"/>
          <w:sz w:val="16"/>
          <w:szCs w:val="16"/>
        </w:rPr>
        <w:t>;</w:t>
      </w:r>
    </w:p>
    <w:p w:rsidR="009376A4" w:rsidRPr="009376A4" w:rsidRDefault="009376A4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// </w:t>
      </w:r>
      <w:r w:rsidRPr="009376A4">
        <w:rPr>
          <w:rFonts w:cstheme="minorHAnsi"/>
          <w:i/>
          <w:color w:val="808080" w:themeColor="background1" w:themeShade="80"/>
          <w:sz w:val="16"/>
          <w:szCs w:val="16"/>
        </w:rPr>
        <w:t>выбираем операцию по положению галочек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OperatorSelect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ool</w:t>
      </w:r>
      <w:r w:rsidR="001170BD">
        <w:rPr>
          <w:rFonts w:cstheme="minorHAnsi"/>
          <w:sz w:val="16"/>
          <w:szCs w:val="16"/>
          <w:lang w:val="en-US"/>
        </w:rPr>
        <w:t>ea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SimpleBtn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Plus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+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Minus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-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1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Mul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*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2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E6DD5" w:rsidRPr="008D3C16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Div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/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3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Eq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=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4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Gt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5D4733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 '&gt;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5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Lt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&lt;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6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Ne.Checked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&lt;&gt;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 := 7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Ge.Checked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&gt;=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 := 8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Le.Checked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&lt;=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 := 9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CmpRes1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CmpRes1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5E6DD5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E6DD5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Button1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SimpleBtn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nd2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Function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 xml:space="preserve">;    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Symbol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proofErr w:type="spellStart"/>
      <w:r w:rsidRPr="00C22701">
        <w:rPr>
          <w:rFonts w:cstheme="minorHAnsi"/>
          <w:sz w:val="16"/>
          <w:szCs w:val="16"/>
        </w:rPr>
        <w:t>Operation</w:t>
      </w:r>
      <w:proofErr w:type="spellEnd"/>
      <w:r w:rsidRPr="00C22701">
        <w:rPr>
          <w:rFonts w:cstheme="minorHAnsi"/>
          <w:sz w:val="16"/>
          <w:szCs w:val="16"/>
        </w:rPr>
        <w:t xml:space="preserve"> := 0;        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возвращаем на операцию '+'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Plus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F1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F2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F3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F4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F5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FormulsBtn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Operand2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Function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1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Funct1.Checked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CmpRes1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FunctSelectClick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FunctSelect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Funct1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:=10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1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1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Funct2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:=11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2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2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Funct3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:=12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3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3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Funct4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:=13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4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4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Funct5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:=14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5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5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Button1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N2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</w:rPr>
        <w:t>begin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</w:t>
      </w:r>
      <w:r w:rsidR="000375E2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 xml:space="preserve"> Form2.ShowModal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функция читает из выбранного файла данные, обрабатывает их и выводит на форму Form3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N3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s, log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f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xtfil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Form3.OpenDialog1.Execute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orm3.Memo1.Clear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orm3.Show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AssignFile</w:t>
      </w:r>
      <w:proofErr w:type="spellEnd"/>
      <w:r w:rsidRPr="00C22701">
        <w:rPr>
          <w:rFonts w:cstheme="minorHAnsi"/>
          <w:sz w:val="16"/>
          <w:szCs w:val="16"/>
          <w:lang w:val="en-US"/>
        </w:rPr>
        <w:t>(f, Form3.OpenDialog1.FileName ); {Assigns the Filename}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Reset(f); {Opens the file for reading}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orm3.Memo1.Lines.Add('</w:t>
      </w:r>
      <w:r w:rsidRPr="00C22701">
        <w:rPr>
          <w:rFonts w:cstheme="minorHAnsi"/>
          <w:sz w:val="16"/>
          <w:szCs w:val="16"/>
        </w:rPr>
        <w:t>Открыт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файл</w:t>
      </w:r>
      <w:r w:rsidRPr="00C22701">
        <w:rPr>
          <w:rFonts w:cstheme="minorHAnsi"/>
          <w:sz w:val="16"/>
          <w:szCs w:val="16"/>
          <w:lang w:val="en-US"/>
        </w:rPr>
        <w:t xml:space="preserve"> : ' + Form3.OpenDialog1.FileName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Pr="00C22701">
        <w:rPr>
          <w:rFonts w:cstheme="minorHAnsi"/>
          <w:sz w:val="16"/>
          <w:szCs w:val="16"/>
        </w:rPr>
        <w:t>Form3.Memo1.Lines.Add('Результат обработки данных: '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</w:rPr>
        <w:t xml:space="preserve">        </w:t>
      </w:r>
      <w:r w:rsidR="000375E2" w:rsidRPr="000375E2">
        <w:rPr>
          <w:rFonts w:ascii="Calibri" w:hAnsi="Calibri" w:cstheme="minorHAnsi"/>
          <w:b/>
          <w:sz w:val="16"/>
          <w:szCs w:val="16"/>
          <w:lang w:val="en-US"/>
        </w:rPr>
        <w:t>repeat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0375E2" w:rsidRPr="000375E2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adln</w:t>
      </w:r>
      <w:proofErr w:type="spellEnd"/>
      <w:r w:rsidRPr="00C22701">
        <w:rPr>
          <w:rFonts w:cstheme="minorHAnsi"/>
          <w:sz w:val="16"/>
          <w:szCs w:val="16"/>
          <w:lang w:val="en-US"/>
        </w:rPr>
        <w:t>(f, s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        </w:t>
      </w:r>
      <w:r w:rsidR="000375E2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CheckStringOper</w:t>
      </w:r>
      <w:proofErr w:type="spellEnd"/>
      <w:r w:rsidRPr="00C22701">
        <w:rPr>
          <w:rFonts w:cstheme="minorHAnsi"/>
          <w:sz w:val="16"/>
          <w:szCs w:val="16"/>
          <w:lang w:val="en-US"/>
        </w:rPr>
        <w:t>(s, log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0375E2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log &lt;&gt; '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0375E2">
        <w:rPr>
          <w:rFonts w:ascii="Calibri" w:hAnsi="Calibri" w:cstheme="minorHAnsi"/>
          <w:b/>
          <w:sz w:val="16"/>
          <w:szCs w:val="16"/>
          <w:lang w:val="en-US"/>
        </w:rPr>
        <w:t xml:space="preserve">  </w:t>
      </w:r>
      <w:r w:rsidRPr="00C22701">
        <w:rPr>
          <w:rFonts w:cstheme="minorHAnsi"/>
          <w:sz w:val="16"/>
          <w:szCs w:val="16"/>
          <w:lang w:val="en-US"/>
        </w:rPr>
        <w:t xml:space="preserve">Form3.Memo1.Lines.Add(log);            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0375E2" w:rsidRPr="000375E2">
        <w:rPr>
          <w:rFonts w:ascii="Calibri" w:hAnsi="Calibri" w:cstheme="minorHAnsi"/>
          <w:b/>
          <w:sz w:val="16"/>
          <w:szCs w:val="16"/>
          <w:lang w:val="en-US"/>
        </w:rPr>
        <w:t>until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Eof</w:t>
      </w:r>
      <w:proofErr w:type="spellEnd"/>
      <w:r w:rsidRPr="00C22701">
        <w:rPr>
          <w:rFonts w:cstheme="minorHAnsi"/>
          <w:sz w:val="16"/>
          <w:szCs w:val="16"/>
          <w:lang w:val="en-US"/>
        </w:rPr>
        <w:t>(f)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CloseFile</w:t>
      </w:r>
      <w:proofErr w:type="spellEnd"/>
      <w:r w:rsidRPr="00C22701">
        <w:rPr>
          <w:rFonts w:cstheme="minorHAnsi"/>
          <w:sz w:val="16"/>
          <w:szCs w:val="16"/>
          <w:lang w:val="en-US"/>
        </w:rPr>
        <w:t>(f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возвращает результат проверки утверждения из строки </w:t>
      </w:r>
      <w:proofErr w:type="spellStart"/>
      <w:r w:rsidR="00B61610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InStr</w:t>
      </w:r>
      <w:proofErr w:type="spellEnd"/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символы после '#' игнорируются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формат строки: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1. проверка арифметических операций: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     X1/Y1 S X2/Y2 = X3/Y3 или 'e' (при ошибке),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где S может быть '+', '-', '*', '/'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2. проверка операций сравнения: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     X1/Y1 S X2/Y2 = R , где R может быть 't', 'f',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 xml:space="preserve">// где S : '&gt;', '&lt;', '=', '&lt;&gt;', '&gt;=', '&lt;=' 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X1,Y1, X2, Y2 операнды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X3, Y3, R  ожидаемый результат операции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CheckStringOper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) :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T1, T2, T3, Res1 : TRationalFraction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o, k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признаки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шибок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ym, Comment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// </w:t>
      </w:r>
      <w:r w:rsidRPr="00C22701">
        <w:rPr>
          <w:rFonts w:cstheme="minorHAnsi"/>
          <w:sz w:val="16"/>
          <w:szCs w:val="16"/>
        </w:rPr>
        <w:t>создаем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</w:rPr>
        <w:t>обьекты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T1 :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T2 :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T3 :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 :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инициализируем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переменные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b:=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69207F">
        <w:rPr>
          <w:rFonts w:cstheme="minorHAnsi"/>
          <w:sz w:val="16"/>
          <w:szCs w:val="16"/>
          <w:lang w:val="en-US"/>
        </w:rPr>
        <w:t>o</w:t>
      </w:r>
      <w:r w:rsidRPr="006A39BE">
        <w:rPr>
          <w:rFonts w:cstheme="minorHAnsi"/>
          <w:sz w:val="16"/>
          <w:szCs w:val="16"/>
        </w:rPr>
        <w:t xml:space="preserve"> := 0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6A39BE">
        <w:rPr>
          <w:rFonts w:cstheme="minorHAnsi"/>
          <w:sz w:val="16"/>
          <w:szCs w:val="16"/>
        </w:rPr>
        <w:t xml:space="preserve">    </w:t>
      </w:r>
      <w:r w:rsidR="00D168CB" w:rsidRPr="006A39BE">
        <w:rPr>
          <w:rFonts w:cstheme="minorHAnsi"/>
          <w:sz w:val="16"/>
          <w:szCs w:val="16"/>
        </w:rPr>
        <w:tab/>
      </w:r>
      <w:r w:rsidRPr="0069207F">
        <w:rPr>
          <w:rFonts w:cstheme="minorHAnsi"/>
          <w:sz w:val="16"/>
          <w:szCs w:val="16"/>
          <w:lang w:val="en-US"/>
        </w:rPr>
        <w:t>k</w:t>
      </w:r>
      <w:r w:rsidRPr="006A39BE">
        <w:rPr>
          <w:rFonts w:cstheme="minorHAnsi"/>
          <w:sz w:val="16"/>
          <w:szCs w:val="16"/>
        </w:rPr>
        <w:t xml:space="preserve"> := 1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6A39BE">
        <w:rPr>
          <w:rFonts w:cstheme="minorHAnsi"/>
          <w:sz w:val="16"/>
          <w:szCs w:val="16"/>
        </w:rPr>
        <w:t xml:space="preserve">    </w:t>
      </w:r>
      <w:r w:rsidR="00D168CB" w:rsidRPr="006A39BE">
        <w:rPr>
          <w:rFonts w:cstheme="minorHAnsi"/>
          <w:sz w:val="16"/>
          <w:szCs w:val="16"/>
        </w:rPr>
        <w:tab/>
      </w:r>
      <w:proofErr w:type="spellStart"/>
      <w:r w:rsidRPr="0069207F">
        <w:rPr>
          <w:rFonts w:cstheme="minorHAnsi"/>
          <w:sz w:val="16"/>
          <w:szCs w:val="16"/>
          <w:lang w:val="en-US"/>
        </w:rPr>
        <w:t>i</w:t>
      </w:r>
      <w:proofErr w:type="spellEnd"/>
      <w:r w:rsidRPr="006A39BE">
        <w:rPr>
          <w:rFonts w:cstheme="minorHAnsi"/>
          <w:sz w:val="16"/>
          <w:szCs w:val="16"/>
        </w:rPr>
        <w:t xml:space="preserve"> := 0;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6A39BE">
        <w:rPr>
          <w:rFonts w:cstheme="minorHAnsi"/>
          <w:sz w:val="16"/>
          <w:szCs w:val="16"/>
        </w:rPr>
        <w:t xml:space="preserve">    </w:t>
      </w:r>
      <w:r w:rsidR="00D168CB" w:rsidRPr="006A39BE">
        <w:rPr>
          <w:rFonts w:cstheme="minorHAnsi"/>
          <w:sz w:val="16"/>
          <w:szCs w:val="16"/>
        </w:rPr>
        <w:tab/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разбираем полученную строку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</w:rPr>
        <w:t xml:space="preserve">   </w:t>
      </w:r>
      <w:r w:rsidR="00D168CB" w:rsidRPr="008D3C16">
        <w:rPr>
          <w:rFonts w:cstheme="minorHAnsi"/>
          <w:sz w:val="16"/>
          <w:szCs w:val="16"/>
        </w:rPr>
        <w:tab/>
      </w:r>
      <w:r w:rsidRPr="008D3C16">
        <w:rPr>
          <w:rFonts w:cstheme="minorHAnsi"/>
          <w:sz w:val="16"/>
          <w:szCs w:val="16"/>
        </w:rPr>
        <w:t xml:space="preserve"> </w:t>
      </w:r>
      <w:r w:rsidRPr="00C22701">
        <w:rPr>
          <w:rFonts w:cstheme="minorHAnsi"/>
          <w:sz w:val="16"/>
          <w:szCs w:val="16"/>
          <w:lang w:val="en-US"/>
        </w:rPr>
        <w:t>while 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&lt;= Length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and</w:t>
      </w:r>
      <w:r w:rsidRPr="00C22701">
        <w:rPr>
          <w:rFonts w:cstheme="minorHAnsi"/>
          <w:sz w:val="16"/>
          <w:szCs w:val="16"/>
          <w:lang w:val="en-US"/>
        </w:rPr>
        <w:t xml:space="preserve"> (k &lt; 7) do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 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continue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</w:t>
      </w:r>
      <w:r w:rsidRPr="00B61610">
        <w:rPr>
          <w:rFonts w:cstheme="minorHAnsi"/>
          <w:i/>
          <w:sz w:val="16"/>
          <w:szCs w:val="16"/>
          <w:lang w:val="en-US"/>
        </w:rPr>
        <w:t>'#'</w:t>
      </w:r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Pr="00C22701">
        <w:rPr>
          <w:rFonts w:cstheme="minorHAnsi"/>
          <w:sz w:val="16"/>
          <w:szCs w:val="16"/>
          <w:lang w:val="en-US"/>
        </w:rPr>
        <w:t xml:space="preserve">;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дальше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иде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ко</w:t>
      </w:r>
      <w:r w:rsidR="00B61610">
        <w:rPr>
          <w:rFonts w:cstheme="minorHAnsi"/>
          <w:i/>
          <w:color w:val="808080" w:themeColor="background1" w:themeShade="80"/>
          <w:sz w:val="16"/>
          <w:szCs w:val="16"/>
        </w:rPr>
        <w:t>м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ментарий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r w:rsidRPr="00C22701">
        <w:rPr>
          <w:rFonts w:cstheme="minorHAnsi"/>
          <w:sz w:val="16"/>
          <w:szCs w:val="16"/>
          <w:lang w:val="en-US"/>
        </w:rPr>
        <w:t xml:space="preserve"> k of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1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перв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аргумент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, T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k := 2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2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] of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i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+'</w:t>
      </w:r>
      <w:r w:rsidRPr="00C22701">
        <w:rPr>
          <w:rFonts w:cstheme="minorHAnsi"/>
          <w:sz w:val="16"/>
          <w:szCs w:val="16"/>
          <w:lang w:val="en-US"/>
        </w:rPr>
        <w:t>: o := 1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i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-'</w:t>
      </w:r>
      <w:r w:rsidRPr="00C22701">
        <w:rPr>
          <w:rFonts w:cstheme="minorHAnsi"/>
          <w:sz w:val="16"/>
          <w:szCs w:val="16"/>
          <w:lang w:val="en-US"/>
        </w:rPr>
        <w:t>: o := 2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*'</w:t>
      </w:r>
      <w:r w:rsidRPr="00C22701">
        <w:rPr>
          <w:rFonts w:cstheme="minorHAnsi"/>
          <w:sz w:val="16"/>
          <w:szCs w:val="16"/>
          <w:lang w:val="en-US"/>
        </w:rPr>
        <w:t>: o := 3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/'</w:t>
      </w:r>
      <w:r w:rsidRPr="00C22701">
        <w:rPr>
          <w:rFonts w:cstheme="minorHAnsi"/>
          <w:sz w:val="16"/>
          <w:szCs w:val="16"/>
          <w:lang w:val="en-US"/>
        </w:rPr>
        <w:t>: o := 4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&lt;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 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5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=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9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=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&gt;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7;</w:t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&gt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i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'&gt;'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 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6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=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10;</w:t>
      </w:r>
      <w:r w:rsidR="00B61610" w:rsidRPr="00B61610">
        <w:rPr>
          <w:rFonts w:cstheme="minorHAnsi"/>
          <w:sz w:val="16"/>
          <w:szCs w:val="16"/>
          <w:lang w:val="en-US"/>
        </w:rPr>
        <w:t xml:space="preserve">  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=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i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'='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o := 8;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else</w:t>
      </w:r>
      <w:proofErr w:type="spellEnd"/>
      <w:r w:rsidRPr="00C22701">
        <w:rPr>
          <w:rFonts w:cstheme="minorHAnsi"/>
          <w:sz w:val="16"/>
          <w:szCs w:val="16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break</w:t>
      </w:r>
      <w:proofErr w:type="spellEnd"/>
      <w:r w:rsidRPr="00C22701">
        <w:rPr>
          <w:rFonts w:cstheme="minorHAnsi"/>
          <w:sz w:val="16"/>
          <w:szCs w:val="16"/>
        </w:rPr>
        <w:t xml:space="preserve">; </w:t>
      </w:r>
      <w:r w:rsidR="00B61610">
        <w:rPr>
          <w:rFonts w:cstheme="minorHAnsi"/>
          <w:sz w:val="16"/>
          <w:szCs w:val="16"/>
        </w:rPr>
        <w:t xml:space="preserve">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неизвестный символ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    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</w:rPr>
        <w:t xml:space="preserve">                </w:t>
      </w:r>
      <w:r w:rsidRPr="00C22701">
        <w:rPr>
          <w:rFonts w:cstheme="minorHAnsi"/>
          <w:sz w:val="16"/>
          <w:szCs w:val="16"/>
          <w:lang w:val="en-US"/>
        </w:rPr>
        <w:t>k := 3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3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второ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аргумент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, T2)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k := 4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4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авенства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&lt;&gt; '=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если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не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авно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шибка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k := 5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k := 6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5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жидаем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езульта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дробь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e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жидаем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езульта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шибка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, T3)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k:=7;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ввод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данных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завершен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6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жидаем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езульта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t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f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</w:rPr>
        <w:t xml:space="preserve">k:=7;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ввод данных завершен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</w:t>
      </w:r>
      <w:r w:rsidR="009861FA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 </w:t>
      </w:r>
      <w:r w:rsidR="009861FA" w:rsidRPr="008D3C16">
        <w:rPr>
          <w:rFonts w:cstheme="minorHAnsi"/>
          <w:sz w:val="16"/>
          <w:szCs w:val="16"/>
        </w:rPr>
        <w:tab/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else</w:t>
      </w:r>
      <w:proofErr w:type="spellEnd"/>
      <w:r w:rsidRPr="00C22701">
        <w:rPr>
          <w:rFonts w:cstheme="minorHAnsi"/>
          <w:sz w:val="16"/>
          <w:szCs w:val="16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break</w:t>
      </w:r>
      <w:proofErr w:type="spellEnd"/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1170BD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61610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вычисляем полученное уравнение</w:t>
      </w:r>
    </w:p>
    <w:p w:rsidR="00C22701" w:rsidRPr="009861FA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</w:t>
      </w:r>
      <w:r w:rsidRPr="009861FA">
        <w:rPr>
          <w:rFonts w:cstheme="minorHAnsi"/>
          <w:sz w:val="16"/>
          <w:szCs w:val="16"/>
          <w:lang w:val="en-US"/>
        </w:rPr>
        <w:t>1.</w:t>
      </w:r>
      <w:r w:rsidRPr="00C22701">
        <w:rPr>
          <w:rFonts w:cstheme="minorHAnsi"/>
          <w:sz w:val="16"/>
          <w:szCs w:val="16"/>
          <w:lang w:val="en-US"/>
        </w:rPr>
        <w:t>SetValue</w:t>
      </w:r>
      <w:r w:rsidRPr="009861FA">
        <w:rPr>
          <w:rFonts w:cstheme="minorHAnsi"/>
          <w:sz w:val="16"/>
          <w:szCs w:val="16"/>
          <w:lang w:val="en-US"/>
        </w:rPr>
        <w:t>(</w:t>
      </w:r>
      <w:r w:rsidRPr="00C22701">
        <w:rPr>
          <w:rFonts w:cstheme="minorHAnsi"/>
          <w:sz w:val="16"/>
          <w:szCs w:val="16"/>
          <w:lang w:val="en-US"/>
        </w:rPr>
        <w:t>T</w:t>
      </w:r>
      <w:r w:rsidRPr="009861FA">
        <w:rPr>
          <w:rFonts w:cstheme="minorHAnsi"/>
          <w:sz w:val="16"/>
          <w:szCs w:val="16"/>
          <w:lang w:val="en-US"/>
        </w:rPr>
        <w:t xml:space="preserve">1);     </w:t>
      </w:r>
    </w:p>
    <w:p w:rsidR="00C22701" w:rsidRPr="00C22701" w:rsidRDefault="001170BD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o of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Res1.Add(T2);     Sym:='+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2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Res1.Sub(T2);     Sym:='-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3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Res1.Multiply(T2);Sym:='*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4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Res1.Divide(T2);  Sym:='/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5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:=T1.Lt(T2);     Sym:='&lt;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6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:=T1.Gt(T2);     Sym:='&gt;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7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:=T1.Ne(T2);     Sym:='&lt;&gt;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8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:=T1.Eq(T2);     Sym:='=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9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:=T1.Le(T2);     Sym:='&lt;=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0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:=T1.Ge(T2);     Sym:='&gt;=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Result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Pr="00C22701">
        <w:rPr>
          <w:rFonts w:cstheme="minorHAnsi"/>
          <w:sz w:val="16"/>
          <w:szCs w:val="16"/>
          <w:lang w:val="en-US"/>
        </w:rPr>
        <w:t xml:space="preserve"> Result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B61610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b/>
          <w:sz w:val="16"/>
          <w:szCs w:val="16"/>
          <w:lang w:val="en-US"/>
        </w:rPr>
        <w:t>Begin</w:t>
      </w:r>
      <w:r w:rsidR="00B61610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формируем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троку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тчетом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 T1.StrNumerator + '/' + T1.StrDenominator + ' ' +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y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' '</w:t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r w:rsidR="00C22701" w:rsidRPr="00C22701">
        <w:rPr>
          <w:rFonts w:cstheme="minorHAnsi"/>
          <w:sz w:val="16"/>
          <w:szCs w:val="16"/>
          <w:lang w:val="en-US"/>
        </w:rPr>
        <w:t>+ T2.StrNumerator + '/' + T2.StrDenominator  + ' = ';</w:t>
      </w:r>
    </w:p>
    <w:p w:rsidR="00C22701" w:rsidRPr="00B61610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B61610">
        <w:rPr>
          <w:rFonts w:ascii="Calibri" w:hAnsi="Calibri" w:cstheme="minorHAnsi"/>
          <w:b/>
          <w:sz w:val="16"/>
          <w:szCs w:val="16"/>
          <w:lang w:val="en-US"/>
        </w:rPr>
        <w:t xml:space="preserve">           </w:t>
      </w:r>
      <w:r w:rsidR="009861FA">
        <w:rPr>
          <w:rFonts w:ascii="Calibri" w:hAnsi="Calibri" w:cstheme="minorHAnsi"/>
          <w:b/>
          <w:sz w:val="16"/>
          <w:szCs w:val="16"/>
          <w:lang w:val="en-US"/>
        </w:rPr>
        <w:tab/>
      </w:r>
      <w:r w:rsidRPr="00B61610">
        <w:rPr>
          <w:rFonts w:ascii="Calibri" w:hAnsi="Calibri" w:cstheme="minorHAnsi"/>
          <w:b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 </w:t>
      </w:r>
      <w:r w:rsidR="00C22701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="00C22701" w:rsidRPr="00B61610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  <w:r w:rsidR="00C22701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+ - * /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>b := Res1.Eq(T3);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Res1.StrNumerator + '/' + Res1.StrDenominator +</w:t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r w:rsidR="00C22701" w:rsidRPr="00B61610">
        <w:rPr>
          <w:rFonts w:cstheme="minorHAnsi"/>
          <w:i/>
          <w:sz w:val="16"/>
          <w:szCs w:val="16"/>
          <w:lang w:val="en-US"/>
        </w:rPr>
        <w:t>' (</w:t>
      </w:r>
      <w:r w:rsidR="00C22701" w:rsidRPr="00B61610">
        <w:rPr>
          <w:rFonts w:cstheme="minorHAnsi"/>
          <w:i/>
          <w:sz w:val="16"/>
          <w:szCs w:val="16"/>
        </w:rPr>
        <w:t>Ожидаем</w:t>
      </w:r>
      <w:r w:rsidR="00C22701" w:rsidRPr="00B61610">
        <w:rPr>
          <w:rFonts w:cstheme="minorHAnsi"/>
          <w:i/>
          <w:sz w:val="16"/>
          <w:szCs w:val="16"/>
          <w:lang w:val="en-US"/>
        </w:rPr>
        <w:t xml:space="preserve"> : '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9861FA">
        <w:rPr>
          <w:rFonts w:cstheme="minorHAnsi"/>
          <w:sz w:val="16"/>
          <w:szCs w:val="16"/>
          <w:lang w:val="en-US"/>
        </w:rPr>
        <w:t xml:space="preserve">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9861FA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9861FA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</w:t>
      </w:r>
      <w:r w:rsidR="00C22701" w:rsidRPr="00B61610">
        <w:rPr>
          <w:rFonts w:cstheme="minorHAnsi"/>
          <w:i/>
          <w:sz w:val="16"/>
          <w:szCs w:val="16"/>
          <w:lang w:val="en-US"/>
        </w:rPr>
        <w:t>'</w:t>
      </w:r>
      <w:r w:rsidR="00C22701" w:rsidRPr="00B61610">
        <w:rPr>
          <w:rFonts w:cstheme="minorHAnsi"/>
          <w:i/>
          <w:sz w:val="16"/>
          <w:szCs w:val="16"/>
        </w:rPr>
        <w:t>Ошибка</w:t>
      </w:r>
      <w:r w:rsidR="00C22701" w:rsidRPr="00B61610">
        <w:rPr>
          <w:rFonts w:cstheme="minorHAnsi"/>
          <w:i/>
          <w:sz w:val="16"/>
          <w:szCs w:val="16"/>
          <w:lang w:val="en-US"/>
        </w:rPr>
        <w:t xml:space="preserve"> ) '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Res1.ErrorFlag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:=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</w:t>
      </w:r>
      <w:r w:rsidR="00C22701" w:rsidRPr="00B61610">
        <w:rPr>
          <w:rFonts w:cstheme="minorHAnsi"/>
          <w:i/>
          <w:sz w:val="16"/>
          <w:szCs w:val="16"/>
          <w:lang w:val="en-US"/>
        </w:rPr>
        <w:t>' - (</w:t>
      </w:r>
      <w:r w:rsidR="00C22701" w:rsidRPr="00B61610">
        <w:rPr>
          <w:rFonts w:cstheme="minorHAnsi"/>
          <w:i/>
          <w:sz w:val="16"/>
          <w:szCs w:val="16"/>
        </w:rPr>
        <w:t>Верно</w:t>
      </w:r>
      <w:r w:rsidR="00C22701" w:rsidRPr="00B61610">
        <w:rPr>
          <w:rFonts w:cstheme="minorHAnsi"/>
          <w:i/>
          <w:sz w:val="16"/>
          <w:szCs w:val="16"/>
          <w:lang w:val="en-US"/>
        </w:rPr>
        <w:t>)</w:t>
      </w:r>
      <w:r w:rsidR="00C22701" w:rsidRPr="00C22701">
        <w:rPr>
          <w:rFonts w:cstheme="minorHAnsi"/>
          <w:sz w:val="16"/>
          <w:szCs w:val="16"/>
          <w:lang w:val="en-US"/>
        </w:rPr>
        <w:t xml:space="preserve"> ' + Comment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B61610" w:rsidRPr="00B61610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:=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</w:t>
      </w:r>
      <w:r w:rsidR="00C22701" w:rsidRPr="00B61610">
        <w:rPr>
          <w:rFonts w:cstheme="minorHAnsi"/>
          <w:i/>
          <w:sz w:val="16"/>
          <w:szCs w:val="16"/>
          <w:lang w:val="en-US"/>
        </w:rPr>
        <w:t>' - (</w:t>
      </w:r>
      <w:r w:rsidR="00C22701" w:rsidRPr="00B61610">
        <w:rPr>
          <w:rFonts w:cstheme="minorHAnsi"/>
          <w:i/>
          <w:sz w:val="16"/>
          <w:szCs w:val="16"/>
        </w:rPr>
        <w:t>Ошибка</w:t>
      </w:r>
      <w:r w:rsidR="00C22701" w:rsidRPr="00B61610">
        <w:rPr>
          <w:rFonts w:cstheme="minorHAnsi"/>
          <w:i/>
          <w:sz w:val="16"/>
          <w:szCs w:val="16"/>
          <w:lang w:val="en-US"/>
        </w:rPr>
        <w:t xml:space="preserve">) ' </w:t>
      </w:r>
      <w:r w:rsidR="00C22701" w:rsidRPr="00C22701">
        <w:rPr>
          <w:rFonts w:cstheme="minorHAnsi"/>
          <w:sz w:val="16"/>
          <w:szCs w:val="16"/>
          <w:lang w:val="en-US"/>
        </w:rPr>
        <w:t>+ Comment;</w:t>
      </w:r>
    </w:p>
    <w:p w:rsidR="00C22701" w:rsidRPr="00C22701" w:rsidRDefault="009861FA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>
        <w:rPr>
          <w:rFonts w:ascii="Calibri" w:hAnsi="Calibri" w:cstheme="minorHAns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T3.StrNumerator + '/' + T3.StrDenominator + ')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b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</w:t>
      </w:r>
      <w:r w:rsidRPr="00255F57">
        <w:rPr>
          <w:rFonts w:cstheme="minorHAnsi"/>
          <w:i/>
          <w:sz w:val="16"/>
          <w:szCs w:val="16"/>
          <w:lang w:val="en-US"/>
        </w:rPr>
        <w:t>' - (</w:t>
      </w:r>
      <w:r w:rsidRPr="00255F57">
        <w:rPr>
          <w:rFonts w:cstheme="minorHAnsi"/>
          <w:i/>
          <w:sz w:val="16"/>
          <w:szCs w:val="16"/>
        </w:rPr>
        <w:t>Верно</w:t>
      </w:r>
      <w:r w:rsidRPr="00255F57">
        <w:rPr>
          <w:rFonts w:cstheme="minorHAnsi"/>
          <w:i/>
          <w:sz w:val="16"/>
          <w:szCs w:val="16"/>
          <w:lang w:val="en-US"/>
        </w:rPr>
        <w:t>) '</w:t>
      </w:r>
      <w:r w:rsidRPr="00C22701">
        <w:rPr>
          <w:rFonts w:cstheme="minorHAnsi"/>
          <w:sz w:val="16"/>
          <w:szCs w:val="16"/>
          <w:lang w:val="en-US"/>
        </w:rPr>
        <w:t xml:space="preserve"> + Comment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</w:t>
      </w:r>
      <w:r w:rsidRPr="00255F57">
        <w:rPr>
          <w:rFonts w:cstheme="minorHAnsi"/>
          <w:i/>
          <w:sz w:val="16"/>
          <w:szCs w:val="16"/>
          <w:lang w:val="en-US"/>
        </w:rPr>
        <w:t>' - (</w:t>
      </w:r>
      <w:r w:rsidRPr="00255F57">
        <w:rPr>
          <w:rFonts w:cstheme="minorHAnsi"/>
          <w:i/>
          <w:sz w:val="16"/>
          <w:szCs w:val="16"/>
        </w:rPr>
        <w:t>Ошибка</w:t>
      </w:r>
      <w:r w:rsidRPr="00255F57">
        <w:rPr>
          <w:rFonts w:cstheme="minorHAnsi"/>
          <w:i/>
          <w:sz w:val="16"/>
          <w:szCs w:val="16"/>
          <w:lang w:val="en-US"/>
        </w:rPr>
        <w:t>) '</w:t>
      </w:r>
      <w:r w:rsidRPr="00C22701">
        <w:rPr>
          <w:rFonts w:cstheme="minorHAnsi"/>
          <w:sz w:val="16"/>
          <w:szCs w:val="16"/>
          <w:lang w:val="en-US"/>
        </w:rPr>
        <w:t xml:space="preserve"> + Comment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ult := b;</w:t>
      </w:r>
    </w:p>
    <w:p w:rsidR="00C22701" w:rsidRPr="00C22701" w:rsidRDefault="009861FA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ascii="Calibri" w:hAnsi="Calibri" w:cstheme="minorHAnsi"/>
          <w:b/>
          <w:sz w:val="16"/>
          <w:szCs w:val="16"/>
          <w:lang w:val="en-US"/>
        </w:rPr>
        <w:tab/>
      </w:r>
      <w:r>
        <w:rPr>
          <w:rFonts w:ascii="Calibri" w:hAnsi="Calibri" w:cstheme="minorHAns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сравнения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b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C22701">
        <w:rPr>
          <w:rFonts w:cstheme="minorHAnsi"/>
          <w:sz w:val="16"/>
          <w:szCs w:val="16"/>
        </w:rPr>
        <w:t>Истина</w:t>
      </w:r>
      <w:r w:rsidRPr="00C22701">
        <w:rPr>
          <w:rFonts w:cstheme="minorHAnsi"/>
          <w:sz w:val="16"/>
          <w:szCs w:val="16"/>
          <w:lang w:val="en-US"/>
        </w:rPr>
        <w:t xml:space="preserve"> '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C22701">
        <w:rPr>
          <w:rFonts w:cstheme="minorHAnsi"/>
          <w:sz w:val="16"/>
          <w:szCs w:val="16"/>
        </w:rPr>
        <w:t>Ложь</w:t>
      </w:r>
      <w:r w:rsidRPr="00C22701">
        <w:rPr>
          <w:rFonts w:cstheme="minorHAnsi"/>
          <w:sz w:val="16"/>
          <w:szCs w:val="16"/>
          <w:lang w:val="en-US"/>
        </w:rPr>
        <w:t xml:space="preserve"> 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(</w:t>
      </w:r>
      <w:r w:rsidRPr="00C22701">
        <w:rPr>
          <w:rFonts w:cstheme="minorHAnsi"/>
          <w:sz w:val="16"/>
          <w:szCs w:val="16"/>
        </w:rPr>
        <w:t>Ожидаем</w:t>
      </w:r>
      <w:r w:rsidRPr="00C22701">
        <w:rPr>
          <w:rFonts w:cstheme="minorHAnsi"/>
          <w:sz w:val="16"/>
          <w:szCs w:val="16"/>
          <w:lang w:val="en-US"/>
        </w:rPr>
        <w:t xml:space="preserve"> : 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</w:t>
      </w:r>
      <w:r w:rsidRPr="00255F57">
        <w:rPr>
          <w:rFonts w:cstheme="minorHAnsi"/>
          <w:i/>
          <w:sz w:val="16"/>
          <w:szCs w:val="16"/>
          <w:lang w:val="en-US"/>
        </w:rPr>
        <w:t xml:space="preserve">' </w:t>
      </w:r>
      <w:r w:rsidRPr="00255F57">
        <w:rPr>
          <w:rFonts w:cstheme="minorHAnsi"/>
          <w:i/>
          <w:sz w:val="16"/>
          <w:szCs w:val="16"/>
        </w:rPr>
        <w:t>Истина</w:t>
      </w:r>
      <w:r w:rsidRPr="00255F57">
        <w:rPr>
          <w:rFonts w:cstheme="minorHAnsi"/>
          <w:i/>
          <w:sz w:val="16"/>
          <w:szCs w:val="16"/>
          <w:lang w:val="en-US"/>
        </w:rPr>
        <w:t>) 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  <w:lang w:val="en-US"/>
        </w:rPr>
        <w:t xml:space="preserve">+ ' </w:t>
      </w:r>
      <w:r w:rsidRPr="00255F57">
        <w:rPr>
          <w:rFonts w:cstheme="minorHAnsi"/>
          <w:i/>
          <w:sz w:val="16"/>
          <w:szCs w:val="16"/>
        </w:rPr>
        <w:t>Ложь</w:t>
      </w:r>
      <w:r w:rsidRPr="00255F57">
        <w:rPr>
          <w:rFonts w:cstheme="minorHAnsi"/>
          <w:i/>
          <w:sz w:val="16"/>
          <w:szCs w:val="16"/>
          <w:lang w:val="en-US"/>
        </w:rPr>
        <w:t>)</w:t>
      </w:r>
      <w:r w:rsidRPr="00C22701">
        <w:rPr>
          <w:rFonts w:cstheme="minorHAnsi"/>
          <w:sz w:val="16"/>
          <w:szCs w:val="16"/>
          <w:lang w:val="en-US"/>
        </w:rPr>
        <w:t xml:space="preserve"> 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b 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255F57">
        <w:rPr>
          <w:rFonts w:cstheme="minorHAnsi"/>
          <w:i/>
          <w:sz w:val="16"/>
          <w:szCs w:val="16"/>
          <w:lang w:val="en-US"/>
        </w:rPr>
        <w:t>- (</w:t>
      </w:r>
      <w:r w:rsidRPr="00255F57">
        <w:rPr>
          <w:rFonts w:cstheme="minorHAnsi"/>
          <w:i/>
          <w:sz w:val="16"/>
          <w:szCs w:val="16"/>
        </w:rPr>
        <w:t>Верно</w:t>
      </w:r>
      <w:r w:rsidRPr="00255F57">
        <w:rPr>
          <w:rFonts w:cstheme="minorHAnsi"/>
          <w:i/>
          <w:sz w:val="16"/>
          <w:szCs w:val="16"/>
          <w:lang w:val="en-US"/>
        </w:rPr>
        <w:t>)</w:t>
      </w:r>
      <w:r w:rsidRPr="00C22701">
        <w:rPr>
          <w:rFonts w:cstheme="minorHAnsi"/>
          <w:sz w:val="16"/>
          <w:szCs w:val="16"/>
          <w:lang w:val="en-US"/>
        </w:rPr>
        <w:t xml:space="preserve"> ' + Comment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255F57">
        <w:rPr>
          <w:rFonts w:cstheme="minorHAnsi"/>
          <w:i/>
          <w:sz w:val="16"/>
          <w:szCs w:val="16"/>
          <w:lang w:val="en-US"/>
        </w:rPr>
        <w:t>- (</w:t>
      </w:r>
      <w:r w:rsidRPr="00255F57">
        <w:rPr>
          <w:rFonts w:cstheme="minorHAnsi"/>
          <w:i/>
          <w:sz w:val="16"/>
          <w:szCs w:val="16"/>
        </w:rPr>
        <w:t>Ошибка</w:t>
      </w:r>
      <w:r w:rsidRPr="00255F57">
        <w:rPr>
          <w:rFonts w:cstheme="minorHAnsi"/>
          <w:i/>
          <w:sz w:val="16"/>
          <w:szCs w:val="16"/>
          <w:lang w:val="en-US"/>
        </w:rPr>
        <w:t>)</w:t>
      </w:r>
      <w:r w:rsidRPr="00C22701">
        <w:rPr>
          <w:rFonts w:cstheme="minorHAnsi"/>
          <w:sz w:val="16"/>
          <w:szCs w:val="16"/>
          <w:lang w:val="en-US"/>
        </w:rPr>
        <w:t xml:space="preserve"> ' + Comment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8D3C16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Result := (b 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1170BD">
        <w:rPr>
          <w:rFonts w:cstheme="minorHAnsi"/>
          <w:sz w:val="16"/>
          <w:szCs w:val="16"/>
          <w:lang w:val="en-US"/>
        </w:rPr>
        <w:t xml:space="preserve">:= </w:t>
      </w:r>
      <w:r w:rsidRPr="00255F57">
        <w:rPr>
          <w:rFonts w:cstheme="minorHAnsi"/>
          <w:i/>
          <w:sz w:val="16"/>
          <w:szCs w:val="16"/>
          <w:lang w:val="en-US"/>
        </w:rPr>
        <w:t>'</w:t>
      </w:r>
      <w:r w:rsidRPr="00255F57">
        <w:rPr>
          <w:rFonts w:cstheme="minorHAnsi"/>
          <w:i/>
          <w:sz w:val="16"/>
          <w:szCs w:val="16"/>
        </w:rPr>
        <w:t>Ошибка</w:t>
      </w:r>
      <w:r w:rsidRPr="00255F57">
        <w:rPr>
          <w:rFonts w:cstheme="minorHAnsi"/>
          <w:i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</w:rPr>
        <w:t>разбора</w:t>
      </w:r>
      <w:r w:rsidRPr="00255F57">
        <w:rPr>
          <w:rFonts w:cstheme="minorHAnsi"/>
          <w:i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</w:rPr>
        <w:t>строки</w:t>
      </w:r>
      <w:r w:rsidRPr="00255F57">
        <w:rPr>
          <w:rFonts w:cstheme="minorHAnsi"/>
          <w:i/>
          <w:sz w:val="16"/>
          <w:szCs w:val="16"/>
          <w:lang w:val="en-US"/>
        </w:rPr>
        <w:t>.'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255F57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// освобождаем ресурсы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255F57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>T1.Free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255F57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>T2.Free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255F57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  <w:lang w:val="en-US"/>
        </w:rPr>
        <w:t>T3.Free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6A39BE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считывает из строки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Line</w:t>
      </w:r>
      <w:proofErr w:type="spellEnd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 последовательность типа рациональная дробь и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// задает значение Res1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// считывание начинается с позиции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PosFrom</w:t>
      </w:r>
      <w:proofErr w:type="spellEnd"/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// в случае ошибок преобразования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обьект</w:t>
      </w:r>
      <w:proofErr w:type="spellEnd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 типа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TRationalFraction</w:t>
      </w:r>
      <w:proofErr w:type="spellEnd"/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устанавливается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в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сосотояние</w:t>
      </w:r>
      <w:proofErr w:type="spellEnd"/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ошибки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SetFromString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Res1 : TRationalFraction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l, m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c : char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Result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l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m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y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l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Line,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cept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255F57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n</w:t>
      </w:r>
      <w:r w:rsidRPr="00C22701">
        <w:rPr>
          <w:rFonts w:cstheme="minorHAnsi"/>
          <w:sz w:val="16"/>
          <w:szCs w:val="16"/>
          <w:lang w:val="en-US"/>
        </w:rPr>
        <w:t xml:space="preserve"> Exception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do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255F57">
        <w:rPr>
          <w:rFonts w:cstheme="minorHAnsi"/>
          <w:sz w:val="16"/>
          <w:szCs w:val="16"/>
          <w:lang w:val="en-US"/>
        </w:rPr>
        <w:tab/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Result := 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c := Line[</w:t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>]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try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m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Line,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xcept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n</w:t>
      </w:r>
      <w:r w:rsidRPr="00C22701">
        <w:rPr>
          <w:rFonts w:cstheme="minorHAnsi"/>
          <w:sz w:val="16"/>
          <w:szCs w:val="16"/>
          <w:lang w:val="en-US"/>
        </w:rPr>
        <w:t xml:space="preserve"> Exception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do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Result :=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B9066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8D3C16">
        <w:rPr>
          <w:rFonts w:cstheme="minorHAnsi"/>
          <w:sz w:val="16"/>
          <w:szCs w:val="16"/>
        </w:rPr>
        <w:t>;</w:t>
      </w:r>
    </w:p>
    <w:p w:rsidR="00C22701" w:rsidRPr="008D3C16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B9066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8D3C16">
        <w:rPr>
          <w:rFonts w:cstheme="minorHAnsi"/>
          <w:sz w:val="16"/>
          <w:szCs w:val="16"/>
        </w:rPr>
        <w:t>(</w:t>
      </w:r>
      <w:r w:rsidR="00C22701" w:rsidRPr="00B9066D">
        <w:rPr>
          <w:rFonts w:cstheme="minorHAnsi"/>
          <w:sz w:val="16"/>
          <w:szCs w:val="16"/>
          <w:lang w:val="en-US"/>
        </w:rPr>
        <w:t>Result</w:t>
      </w:r>
      <w:r w:rsidR="00C22701" w:rsidRPr="008D3C16">
        <w:rPr>
          <w:rFonts w:cstheme="minorHAnsi"/>
          <w:sz w:val="16"/>
          <w:szCs w:val="16"/>
        </w:rPr>
        <w:t xml:space="preserve">) </w:t>
      </w:r>
      <w:r w:rsidRPr="00B9066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C22701" w:rsidRPr="008D3C16">
        <w:rPr>
          <w:rFonts w:cstheme="minorHAnsi"/>
          <w:sz w:val="16"/>
          <w:szCs w:val="16"/>
        </w:rPr>
        <w:t xml:space="preserve"> </w:t>
      </w:r>
      <w:r w:rsidR="00C22701" w:rsidRPr="00B9066D">
        <w:rPr>
          <w:rFonts w:cstheme="minorHAnsi"/>
          <w:sz w:val="16"/>
          <w:szCs w:val="16"/>
          <w:lang w:val="en-US"/>
        </w:rPr>
        <w:t>m</w:t>
      </w:r>
      <w:r w:rsidR="00C22701" w:rsidRPr="008D3C16">
        <w:rPr>
          <w:rFonts w:cstheme="minorHAnsi"/>
          <w:sz w:val="16"/>
          <w:szCs w:val="16"/>
        </w:rPr>
        <w:t xml:space="preserve"> := 0; 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//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заставляем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proofErr w:type="spellStart"/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обьект</w:t>
      </w:r>
      <w:proofErr w:type="spellEnd"/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перейти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в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ошибочное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состояние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c = '/'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Res1.SetValue(</w:t>
      </w:r>
      <w:proofErr w:type="spellStart"/>
      <w:r w:rsidRPr="00C22701">
        <w:rPr>
          <w:rFonts w:cstheme="minorHAnsi"/>
          <w:sz w:val="16"/>
          <w:szCs w:val="16"/>
          <w:lang w:val="en-US"/>
        </w:rPr>
        <w:t>l,m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Result :=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Result :=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B9066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8D3C16">
        <w:rPr>
          <w:rFonts w:cstheme="minorHAnsi"/>
          <w:sz w:val="16"/>
          <w:szCs w:val="16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считывает из строки число, начиная с позиции </w:t>
      </w:r>
      <w:proofErr w:type="spellStart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PosFrom</w:t>
      </w:r>
      <w:proofErr w:type="spellEnd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 и заканчивая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// концом строки, первым пробелом или символом '/' после позиции </w:t>
      </w:r>
      <w:proofErr w:type="spellStart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PosFrom</w:t>
      </w:r>
      <w:proofErr w:type="spellEnd"/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// в случае ошибки, появляется прерывание </w:t>
      </w:r>
      <w:proofErr w:type="spellStart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EConvertError</w:t>
      </w:r>
      <w:proofErr w:type="spellEnd"/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IntFromString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k, l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b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r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b/>
          <w:sz w:val="16"/>
          <w:szCs w:val="16"/>
          <w:lang w:val="en-US"/>
        </w:rPr>
      </w:pPr>
      <w:r w:rsidRPr="00B9066D">
        <w:rPr>
          <w:rFonts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b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k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l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for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to Length(Line) </w:t>
      </w:r>
      <w:r w:rsidRPr="00B9066D">
        <w:rPr>
          <w:rFonts w:cstheme="minorHAnsi"/>
          <w:b/>
          <w:sz w:val="16"/>
          <w:szCs w:val="16"/>
          <w:lang w:val="en-US"/>
        </w:rPr>
        <w:t>do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lastRenderedPageBreak/>
        <w:t>if</w:t>
      </w:r>
      <w:r w:rsidR="00C22701" w:rsidRPr="00C22701">
        <w:rPr>
          <w:rFonts w:cstheme="minorHAnsi"/>
          <w:sz w:val="16"/>
          <w:szCs w:val="16"/>
          <w:lang w:val="en-US"/>
        </w:rPr>
        <w:t>((Line[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] &lt;&gt; ' '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a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(Line[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] &lt;&gt; '/')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b=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>
        <w:rPr>
          <w:rFonts w:ascii="Calibri" w:hAnsi="Calibri" w:cstheme="minorHAns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</w:rPr>
      </w:pPr>
      <w:r>
        <w:rPr>
          <w:rFonts w:cstheme="minorHAnsi"/>
          <w:sz w:val="16"/>
          <w:szCs w:val="16"/>
          <w:lang w:val="en-US"/>
        </w:rPr>
        <w:tab/>
      </w:r>
      <w:r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</w:rPr>
        <w:t>l := i;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     b:=</w:t>
      </w:r>
      <w:r w:rsidR="001170BD" w:rsidRPr="001170BD">
        <w:rPr>
          <w:rFonts w:ascii="Calibri" w:hAnsi="Calibri" w:cstheme="minorHAnsi"/>
          <w:b/>
          <w:sz w:val="16"/>
          <w:szCs w:val="16"/>
        </w:rPr>
        <w:t>true</w:t>
      </w:r>
      <w:r w:rsidRPr="00C22701">
        <w:rPr>
          <w:rFonts w:cstheme="minorHAnsi"/>
          <w:sz w:val="16"/>
          <w:szCs w:val="16"/>
        </w:rPr>
        <w:t xml:space="preserve">; </w:t>
      </w: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// начинается число</w:t>
      </w:r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8D3C16">
        <w:rPr>
          <w:rFonts w:ascii="Calibri" w:hAnsi="Calibri" w:cstheme="minorHAnsi"/>
          <w:b/>
          <w:sz w:val="16"/>
          <w:szCs w:val="16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k := k + 1;</w:t>
      </w:r>
    </w:p>
    <w:p w:rsidR="00B9066D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b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B9066D">
      <w:pPr>
        <w:pStyle w:val="a3"/>
        <w:tabs>
          <w:tab w:val="left" w:pos="284"/>
          <w:tab w:val="left" w:pos="851"/>
          <w:tab w:val="left" w:pos="1134"/>
          <w:tab w:val="left" w:pos="1418"/>
          <w:tab w:val="left" w:pos="1701"/>
        </w:tabs>
        <w:ind w:left="284" w:firstLine="283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b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// </w:t>
      </w:r>
      <w:r w:rsidRPr="00C22701">
        <w:rPr>
          <w:rFonts w:cstheme="minorHAnsi"/>
          <w:sz w:val="16"/>
          <w:szCs w:val="16"/>
        </w:rPr>
        <w:t>конец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числа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 := Copy(Line, l, k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Resul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r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exit</w:t>
      </w:r>
      <w:proofErr w:type="spellEnd"/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B9066D" w:rsidRPr="008D3C16">
        <w:rPr>
          <w:rFonts w:cstheme="minorHAnsi"/>
          <w:sz w:val="16"/>
          <w:szCs w:val="16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B9066D" w:rsidRPr="008D3C16">
        <w:rPr>
          <w:rFonts w:cstheme="minorHAnsi"/>
          <w:sz w:val="16"/>
          <w:szCs w:val="16"/>
        </w:rPr>
        <w:tab/>
      </w:r>
      <w:proofErr w:type="spellStart"/>
      <w:r w:rsidRPr="00C22701">
        <w:rPr>
          <w:rFonts w:cstheme="minorHAnsi"/>
          <w:sz w:val="16"/>
          <w:szCs w:val="16"/>
        </w:rPr>
        <w:t>Result</w:t>
      </w:r>
      <w:proofErr w:type="spellEnd"/>
      <w:r w:rsidRPr="00C22701">
        <w:rPr>
          <w:rFonts w:cstheme="minorHAnsi"/>
          <w:sz w:val="16"/>
          <w:szCs w:val="16"/>
        </w:rPr>
        <w:t xml:space="preserve"> := 0; // число не найдено (ошибка)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N5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1170BD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Pr="001170BD">
        <w:rPr>
          <w:rFonts w:cstheme="minorHAnsi"/>
          <w:sz w:val="16"/>
          <w:szCs w:val="16"/>
          <w:lang w:val="en-US"/>
        </w:rPr>
        <w:t>Application.Terminate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1170BD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1170BD">
        <w:rPr>
          <w:rFonts w:cstheme="minorHAnsi"/>
          <w:sz w:val="16"/>
          <w:szCs w:val="16"/>
          <w:lang w:val="en-US"/>
        </w:rPr>
        <w:t>.</w:t>
      </w:r>
    </w:p>
    <w:p w:rsidR="00C22701" w:rsidRPr="001170BD" w:rsidRDefault="00C22701" w:rsidP="00C22701">
      <w:pPr>
        <w:pStyle w:val="a3"/>
        <w:rPr>
          <w:rFonts w:cstheme="minorHAnsi"/>
          <w:sz w:val="16"/>
          <w:szCs w:val="16"/>
          <w:lang w:val="en-US"/>
        </w:rPr>
      </w:pPr>
    </w:p>
    <w:p w:rsidR="00C22701" w:rsidRDefault="00C22701" w:rsidP="00D927DF">
      <w:pPr>
        <w:pStyle w:val="2"/>
        <w:numPr>
          <w:ilvl w:val="1"/>
          <w:numId w:val="3"/>
        </w:numPr>
        <w:rPr>
          <w:lang w:val="en-US"/>
        </w:rPr>
      </w:pPr>
      <w:bookmarkStart w:id="41" w:name="_Toc326074074"/>
      <w:r>
        <w:t xml:space="preserve">Модуль </w:t>
      </w:r>
      <w:r>
        <w:rPr>
          <w:lang w:val="en-US"/>
        </w:rPr>
        <w:t>LogForm</w:t>
      </w:r>
      <w:bookmarkEnd w:id="41"/>
    </w:p>
    <w:p w:rsidR="00C22701" w:rsidRDefault="00C22701" w:rsidP="00C22701">
      <w:pPr>
        <w:pStyle w:val="a3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</w:rPr>
        <w:t>unit</w:t>
      </w:r>
      <w:proofErr w:type="spellEnd"/>
      <w:r w:rsidR="00C22701" w:rsidRPr="00C22701">
        <w:rPr>
          <w:rFonts w:cstheme="minorHAnsi"/>
          <w:sz w:val="16"/>
          <w:szCs w:val="16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</w:rPr>
        <w:t>LogForm</w:t>
      </w:r>
      <w:proofErr w:type="spellEnd"/>
      <w:r w:rsidR="00C22701" w:rsidRPr="00C22701">
        <w:rPr>
          <w:rFonts w:cstheme="minorHAnsi"/>
          <w:sz w:val="16"/>
          <w:szCs w:val="16"/>
        </w:rPr>
        <w:t>;</w:t>
      </w:r>
    </w:p>
    <w:p w:rsidR="00C22701" w:rsidRPr="00C22701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interface</w:t>
      </w:r>
    </w:p>
    <w:p w:rsidR="00C22701" w:rsidRPr="00307F71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307F71">
        <w:rPr>
          <w:rFonts w:ascii="Calibri" w:hAnsi="Calibri" w:cstheme="minorHAnsi"/>
          <w:b/>
          <w:sz w:val="16"/>
          <w:szCs w:val="16"/>
          <w:lang w:val="en-US"/>
        </w:rPr>
        <w:t>uses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Windows, Messages, SysUtils, Variants, Classes, Graphics, Controls, Forms,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Dialogs, </w:t>
      </w:r>
      <w:proofErr w:type="spellStart"/>
      <w:r w:rsidRPr="001170BD">
        <w:rPr>
          <w:rFonts w:cstheme="minorHAnsi"/>
          <w:sz w:val="16"/>
          <w:szCs w:val="16"/>
          <w:lang w:val="en-US"/>
        </w:rPr>
        <w:t>StdCtrls</w:t>
      </w:r>
      <w:proofErr w:type="spellEnd"/>
      <w:r w:rsidRPr="001170BD">
        <w:rPr>
          <w:rFonts w:cstheme="minorHAnsi"/>
          <w:sz w:val="16"/>
          <w:szCs w:val="16"/>
          <w:lang w:val="en-US"/>
        </w:rPr>
        <w:t xml:space="preserve">, Menus, Grids, </w:t>
      </w:r>
      <w:proofErr w:type="spellStart"/>
      <w:r w:rsidRPr="001170BD">
        <w:rPr>
          <w:rFonts w:cstheme="minorHAnsi"/>
          <w:sz w:val="16"/>
          <w:szCs w:val="16"/>
          <w:lang w:val="en-US"/>
        </w:rPr>
        <w:t>ComCtrls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type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TForm3 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Pr="001170BD">
        <w:rPr>
          <w:rFonts w:cstheme="minorHAnsi"/>
          <w:sz w:val="16"/>
          <w:szCs w:val="16"/>
          <w:lang w:val="en-US"/>
        </w:rPr>
        <w:t>(</w:t>
      </w:r>
      <w:proofErr w:type="spellStart"/>
      <w:r w:rsidRPr="001170BD">
        <w:rPr>
          <w:rFonts w:cstheme="minorHAnsi"/>
          <w:sz w:val="16"/>
          <w:szCs w:val="16"/>
          <w:lang w:val="en-US"/>
        </w:rPr>
        <w:t>TForm</w:t>
      </w:r>
      <w:proofErr w:type="spellEnd"/>
      <w:r w:rsidRPr="001170BD">
        <w:rPr>
          <w:rFonts w:cstheme="minorHAnsi"/>
          <w:sz w:val="16"/>
          <w:szCs w:val="16"/>
          <w:lang w:val="en-US"/>
        </w:rPr>
        <w:t>)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Memo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mo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SaveDialog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SaveDialog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MainMenu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ainMenu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2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3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4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OpenDialog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OpenDialog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Pr="001170BD">
        <w:rPr>
          <w:rFonts w:cstheme="minorHAnsi"/>
          <w:sz w:val="16"/>
          <w:szCs w:val="16"/>
          <w:lang w:val="en-US"/>
        </w:rPr>
        <w:t xml:space="preserve"> N2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Pr="001170BD">
        <w:rPr>
          <w:rFonts w:cstheme="minorHAnsi"/>
          <w:sz w:val="16"/>
          <w:szCs w:val="16"/>
          <w:lang w:val="en-US"/>
        </w:rPr>
        <w:t>);</w:t>
      </w:r>
    </w:p>
    <w:p w:rsidR="00C22701" w:rsidRPr="00705F5C" w:rsidRDefault="00C22701" w:rsidP="00307F7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Pr="001170BD">
        <w:rPr>
          <w:rFonts w:cstheme="minorHAnsi"/>
          <w:sz w:val="16"/>
          <w:szCs w:val="16"/>
          <w:lang w:val="en-US"/>
        </w:rPr>
        <w:t xml:space="preserve"> N4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Pr="001170BD">
        <w:rPr>
          <w:rFonts w:cstheme="minorHAnsi"/>
          <w:sz w:val="16"/>
          <w:szCs w:val="16"/>
          <w:lang w:val="en-US"/>
        </w:rPr>
        <w:t xml:space="preserve">); </w:t>
      </w:r>
      <w:r w:rsidR="00705F5C">
        <w:rPr>
          <w:rFonts w:cstheme="minorHAnsi"/>
          <w:sz w:val="16"/>
          <w:szCs w:val="16"/>
          <w:lang w:val="en-US"/>
        </w:rPr>
        <w:tab/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Form3: TForm3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mplementation</w:t>
      </w:r>
    </w:p>
    <w:p w:rsidR="00C22701" w:rsidRPr="00705F5C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705F5C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{$R *.dfm}  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1170BD">
        <w:rPr>
          <w:rFonts w:cstheme="minorHAnsi"/>
          <w:sz w:val="16"/>
          <w:szCs w:val="16"/>
          <w:lang w:val="en-US"/>
        </w:rPr>
        <w:t xml:space="preserve"> TForm3.N2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1170BD">
        <w:rPr>
          <w:rFonts w:cstheme="minorHAnsi"/>
          <w:sz w:val="16"/>
          <w:szCs w:val="16"/>
          <w:lang w:val="en-US"/>
        </w:rPr>
        <w:t>)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1170BD">
        <w:rPr>
          <w:rFonts w:cstheme="minorHAnsi"/>
          <w:sz w:val="16"/>
          <w:szCs w:val="16"/>
          <w:lang w:val="en-US"/>
        </w:rPr>
        <w:t xml:space="preserve">(SaveDialog1.Execute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Memo1.Lines.SaveToFile(SaveDialog1.FileName); 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1170BD">
        <w:rPr>
          <w:rFonts w:cstheme="minorHAnsi"/>
          <w:sz w:val="16"/>
          <w:szCs w:val="16"/>
          <w:lang w:val="en-US"/>
        </w:rPr>
        <w:t xml:space="preserve"> TForm3.N4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1170BD">
        <w:rPr>
          <w:rFonts w:cstheme="minorHAnsi"/>
          <w:sz w:val="16"/>
          <w:szCs w:val="16"/>
          <w:lang w:val="en-US"/>
        </w:rPr>
        <w:t>)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497328" w:rsidRDefault="001170BD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1170BD">
        <w:rPr>
          <w:rFonts w:cstheme="minorHAnsi"/>
          <w:sz w:val="16"/>
          <w:szCs w:val="16"/>
          <w:lang w:val="en-US"/>
        </w:rPr>
        <w:t>.</w:t>
      </w: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Pr="00837D51" w:rsidRDefault="00837D51" w:rsidP="00D927DF">
      <w:pPr>
        <w:pStyle w:val="2"/>
        <w:numPr>
          <w:ilvl w:val="1"/>
          <w:numId w:val="3"/>
        </w:numPr>
        <w:rPr>
          <w:lang w:val="en-US"/>
        </w:rPr>
      </w:pPr>
      <w:bookmarkStart w:id="42" w:name="_Toc326074075"/>
      <w:r>
        <w:lastRenderedPageBreak/>
        <w:t xml:space="preserve">Модуль </w:t>
      </w:r>
      <w:r>
        <w:rPr>
          <w:lang w:val="en-US"/>
        </w:rPr>
        <w:t>AboutForm</w:t>
      </w:r>
      <w:bookmarkEnd w:id="42"/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unit</w:t>
      </w:r>
      <w:r w:rsidR="00497328" w:rsidRPr="00497328">
        <w:rPr>
          <w:sz w:val="16"/>
          <w:szCs w:val="16"/>
          <w:lang w:val="en-US"/>
        </w:rPr>
        <w:t xml:space="preserve"> AboutForm;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nterface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uses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Windows, Messages, SysUtils, Variants, Classes, Graphics, Controls, Forms,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Dialogs, </w:t>
      </w:r>
      <w:proofErr w:type="spellStart"/>
      <w:r w:rsidRPr="00497328">
        <w:rPr>
          <w:sz w:val="16"/>
          <w:szCs w:val="16"/>
          <w:lang w:val="en-US"/>
        </w:rPr>
        <w:t>StdCtrls</w:t>
      </w:r>
      <w:proofErr w:type="spellEnd"/>
      <w:r w:rsidRPr="00497328">
        <w:rPr>
          <w:sz w:val="16"/>
          <w:szCs w:val="16"/>
          <w:lang w:val="en-US"/>
        </w:rPr>
        <w:t>, Buttons;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type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TForm2 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lass</w:t>
      </w:r>
      <w:r w:rsidRPr="00497328">
        <w:rPr>
          <w:sz w:val="16"/>
          <w:szCs w:val="16"/>
          <w:lang w:val="en-US"/>
        </w:rPr>
        <w:t>(</w:t>
      </w:r>
      <w:proofErr w:type="spellStart"/>
      <w:r w:rsidRPr="00497328">
        <w:rPr>
          <w:sz w:val="16"/>
          <w:szCs w:val="16"/>
          <w:lang w:val="en-US"/>
        </w:rPr>
        <w:t>TForm</w:t>
      </w:r>
      <w:proofErr w:type="spellEnd"/>
      <w:r w:rsidRPr="00497328">
        <w:rPr>
          <w:sz w:val="16"/>
          <w:szCs w:val="16"/>
          <w:lang w:val="en-US"/>
        </w:rPr>
        <w:t>)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2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3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4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5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6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7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8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9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0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1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2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 xml:space="preserve">;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</w:p>
    <w:p w:rsidR="00984B0A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3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BC3058" w:rsidRDefault="00984B0A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OK: </w:t>
      </w:r>
      <w:proofErr w:type="spellStart"/>
      <w:r w:rsidRPr="00497328">
        <w:rPr>
          <w:sz w:val="16"/>
          <w:szCs w:val="16"/>
          <w:lang w:val="en-US"/>
        </w:rPr>
        <w:t>TBitBtn</w:t>
      </w:r>
      <w:proofErr w:type="spellEnd"/>
      <w:r w:rsidRPr="00497328">
        <w:rPr>
          <w:sz w:val="16"/>
          <w:szCs w:val="16"/>
          <w:lang w:val="en-US"/>
        </w:rPr>
        <w:t>;</w:t>
      </w:r>
      <w:r w:rsidR="00497328" w:rsidRPr="00497328">
        <w:rPr>
          <w:sz w:val="16"/>
          <w:szCs w:val="16"/>
          <w:lang w:val="en-US"/>
        </w:rPr>
        <w:t xml:space="preserve">  </w:t>
      </w:r>
    </w:p>
    <w:p w:rsidR="00497328" w:rsidRPr="00497328" w:rsidRDefault="00BC305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497328" w:rsidRPr="00497328">
        <w:rPr>
          <w:sz w:val="16"/>
          <w:szCs w:val="16"/>
          <w:lang w:val="en-US"/>
        </w:rPr>
        <w:t>;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Form2: TForm2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mplementation</w:t>
      </w:r>
    </w:p>
    <w:p w:rsidR="00497328" w:rsidRPr="00BC305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i/>
          <w:color w:val="808080" w:themeColor="background1" w:themeShade="80"/>
          <w:sz w:val="16"/>
          <w:szCs w:val="16"/>
          <w:lang w:val="en-US"/>
        </w:rPr>
      </w:pPr>
      <w:r w:rsidRPr="00BC3058">
        <w:rPr>
          <w:i/>
          <w:color w:val="808080" w:themeColor="background1" w:themeShade="80"/>
          <w:sz w:val="16"/>
          <w:szCs w:val="16"/>
          <w:lang w:val="en-US"/>
        </w:rPr>
        <w:t>{$R *.dfm}</w:t>
      </w:r>
    </w:p>
    <w:p w:rsid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497328" w:rsidRPr="00497328">
        <w:rPr>
          <w:sz w:val="16"/>
          <w:szCs w:val="16"/>
          <w:lang w:val="en-US"/>
        </w:rPr>
        <w:t>.</w:t>
      </w:r>
    </w:p>
    <w:p w:rsidR="00497328" w:rsidRDefault="00497328" w:rsidP="00D927DF">
      <w:pPr>
        <w:pStyle w:val="2"/>
        <w:numPr>
          <w:ilvl w:val="1"/>
          <w:numId w:val="3"/>
        </w:numPr>
        <w:rPr>
          <w:lang w:val="en-US"/>
        </w:rPr>
      </w:pPr>
      <w:bookmarkStart w:id="43" w:name="_Ref325490598"/>
      <w:bookmarkStart w:id="44" w:name="_Ref325490622"/>
      <w:bookmarkStart w:id="45" w:name="_Ref325490631"/>
      <w:bookmarkStart w:id="46" w:name="_Toc326074076"/>
      <w:r>
        <w:t>Файл</w:t>
      </w:r>
      <w:r w:rsidRPr="001170BD">
        <w:rPr>
          <w:lang w:val="en-US"/>
        </w:rPr>
        <w:t xml:space="preserve"> </w:t>
      </w:r>
      <w:r>
        <w:t>тестовых</w:t>
      </w:r>
      <w:r w:rsidRPr="001170BD">
        <w:rPr>
          <w:lang w:val="en-US"/>
        </w:rPr>
        <w:t xml:space="preserve"> </w:t>
      </w:r>
      <w:r>
        <w:t>данных</w:t>
      </w:r>
      <w:bookmarkEnd w:id="43"/>
      <w:bookmarkEnd w:id="44"/>
      <w:bookmarkEnd w:id="45"/>
      <w:bookmarkEnd w:id="46"/>
      <w:r w:rsidRPr="001170BD">
        <w:rPr>
          <w:lang w:val="en-US"/>
        </w:rPr>
        <w:t xml:space="preserve"> 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формат строки: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математические операции '+', '-', '*', '/':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 xml:space="preserve">#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1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1 $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2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2 =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3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3 (результат операции) или '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e</w:t>
      </w:r>
      <w:r w:rsidRPr="009E049E">
        <w:rPr>
          <w:i/>
          <w:color w:val="808080" w:themeColor="background1" w:themeShade="80"/>
          <w:sz w:val="16"/>
          <w:szCs w:val="16"/>
        </w:rPr>
        <w:t>' (если ожидаем ошибку в операции)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логические операции '=', '&lt;&gt;', '&gt;', '&lt;', '&gt;=', '&lt;=' :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 xml:space="preserve">#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1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1 $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2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2 =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t</w:t>
      </w:r>
      <w:r w:rsidRPr="009E049E">
        <w:rPr>
          <w:i/>
          <w:color w:val="808080" w:themeColor="background1" w:themeShade="80"/>
          <w:sz w:val="16"/>
          <w:szCs w:val="16"/>
        </w:rPr>
        <w:t xml:space="preserve"> (истина),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f</w:t>
      </w:r>
      <w:r w:rsidRPr="009E049E">
        <w:rPr>
          <w:i/>
          <w:color w:val="808080" w:themeColor="background1" w:themeShade="80"/>
          <w:sz w:val="16"/>
          <w:szCs w:val="16"/>
        </w:rPr>
        <w:t xml:space="preserve"> (ложь), или е (если ожидаем ошибку в операции)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символы после '#' игнорируются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2</w:t>
      </w:r>
      <w:r w:rsidRPr="00497328">
        <w:rPr>
          <w:sz w:val="16"/>
          <w:szCs w:val="16"/>
          <w:lang w:val="en-US"/>
        </w:rPr>
        <w:t>t</w:t>
      </w:r>
      <w:r w:rsidRPr="00497328">
        <w:rPr>
          <w:sz w:val="16"/>
          <w:szCs w:val="16"/>
        </w:rPr>
        <w:t xml:space="preserve">/6 + </w:t>
      </w:r>
      <w:proofErr w:type="spellStart"/>
      <w:r w:rsidRPr="00497328">
        <w:rPr>
          <w:sz w:val="16"/>
          <w:szCs w:val="16"/>
          <w:lang w:val="en-US"/>
        </w:rPr>
        <w:t>ert</w:t>
      </w:r>
      <w:proofErr w:type="spellEnd"/>
      <w:r w:rsidRPr="00497328">
        <w:rPr>
          <w:sz w:val="16"/>
          <w:szCs w:val="16"/>
        </w:rPr>
        <w:t xml:space="preserve">/2 = </w:t>
      </w:r>
      <w:r w:rsidRPr="00497328">
        <w:rPr>
          <w:sz w:val="16"/>
          <w:szCs w:val="16"/>
          <w:lang w:val="en-US"/>
        </w:rPr>
        <w:t>e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2/</w:t>
      </w:r>
      <w:r w:rsidRPr="00497328">
        <w:rPr>
          <w:sz w:val="16"/>
          <w:szCs w:val="16"/>
          <w:lang w:val="en-US"/>
        </w:rPr>
        <w:t>t</w:t>
      </w:r>
      <w:r w:rsidRPr="00497328">
        <w:rPr>
          <w:sz w:val="16"/>
          <w:szCs w:val="16"/>
        </w:rPr>
        <w:t xml:space="preserve">6 + 7/2 = </w:t>
      </w:r>
      <w:r w:rsidRPr="00497328">
        <w:rPr>
          <w:sz w:val="16"/>
          <w:szCs w:val="16"/>
          <w:lang w:val="en-US"/>
        </w:rPr>
        <w:t>e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65/0 - 4/7 = </w:t>
      </w:r>
      <w:r w:rsidRPr="00497328">
        <w:rPr>
          <w:sz w:val="16"/>
          <w:szCs w:val="16"/>
          <w:lang w:val="en-US"/>
        </w:rPr>
        <w:t>e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2/3 + 14/5 = 34/5      </w:t>
      </w:r>
      <w:r w:rsidR="009E049E" w:rsidRPr="009E049E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 проверка сложения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2/3 - 14/-5 = 34/5     </w:t>
      </w:r>
      <w:r w:rsidR="009E049E" w:rsidRPr="009E049E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 проверка вычитания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24/7 * 7/14 = 12/7      </w:t>
      </w:r>
      <w:r w:rsidR="009E049E" w:rsidRPr="009E049E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 проверка умножения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497328">
        <w:rPr>
          <w:sz w:val="16"/>
          <w:szCs w:val="16"/>
        </w:rPr>
        <w:t xml:space="preserve">24/7 * -7/14 = -12/7    </w:t>
      </w:r>
      <w:r w:rsidR="009E049E" w:rsidRPr="008D3C16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/2 / 2/3 = 3/4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/2 - 1/2 = 0/1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&gt; 1/3 = </w:t>
      </w:r>
      <w:r w:rsidRPr="00497328">
        <w:rPr>
          <w:sz w:val="16"/>
          <w:szCs w:val="16"/>
          <w:lang w:val="en-US"/>
        </w:rPr>
        <w:t>t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= 1/3 = </w:t>
      </w:r>
      <w:r w:rsidRPr="00497328">
        <w:rPr>
          <w:sz w:val="16"/>
          <w:szCs w:val="16"/>
          <w:lang w:val="en-US"/>
        </w:rPr>
        <w:t>f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&lt; 1/3 = </w:t>
      </w:r>
      <w:r w:rsidRPr="00497328">
        <w:rPr>
          <w:sz w:val="16"/>
          <w:szCs w:val="16"/>
          <w:lang w:val="en-US"/>
        </w:rPr>
        <w:t>f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&lt;&gt; 1/3 = </w:t>
      </w:r>
      <w:r w:rsidRPr="00497328">
        <w:rPr>
          <w:sz w:val="16"/>
          <w:szCs w:val="16"/>
          <w:lang w:val="en-US"/>
        </w:rPr>
        <w:t>t</w:t>
      </w:r>
    </w:p>
    <w:p w:rsidR="00497328" w:rsidRPr="00497328" w:rsidRDefault="00497328" w:rsidP="00497328">
      <w:pPr>
        <w:pStyle w:val="a3"/>
        <w:rPr>
          <w:sz w:val="16"/>
          <w:szCs w:val="16"/>
          <w:lang w:val="en-US"/>
        </w:rPr>
      </w:pPr>
      <w:r w:rsidRPr="009E049E">
        <w:rPr>
          <w:sz w:val="16"/>
          <w:szCs w:val="16"/>
        </w:rPr>
        <w:t xml:space="preserve">1/2 &gt;= 1/3 </w:t>
      </w:r>
      <w:r w:rsidRPr="00497328">
        <w:rPr>
          <w:sz w:val="16"/>
          <w:szCs w:val="16"/>
          <w:lang w:val="en-US"/>
        </w:rPr>
        <w:t>= t</w:t>
      </w:r>
    </w:p>
    <w:p w:rsid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  <w:lang w:val="en-US"/>
        </w:rPr>
        <w:t>1/2 &lt;= 1/3 = f</w:t>
      </w:r>
    </w:p>
    <w:p w:rsidR="00C81928" w:rsidRDefault="00C81928" w:rsidP="00497328">
      <w:pPr>
        <w:pStyle w:val="a3"/>
        <w:rPr>
          <w:sz w:val="16"/>
          <w:szCs w:val="16"/>
        </w:rPr>
      </w:pPr>
    </w:p>
    <w:p w:rsidR="003222E3" w:rsidRDefault="003222E3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C81928" w:rsidRPr="009877E7" w:rsidRDefault="00C81928" w:rsidP="006A39BE">
      <w:pPr>
        <w:pStyle w:val="1"/>
        <w:ind w:left="360"/>
      </w:pPr>
    </w:p>
    <w:p w:rsidR="003222E3" w:rsidRPr="003222E3" w:rsidRDefault="003222E3" w:rsidP="003222E3"/>
    <w:sectPr w:rsidR="003222E3" w:rsidRPr="003222E3" w:rsidSect="00964D8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B5CE1"/>
    <w:multiLevelType w:val="hybridMultilevel"/>
    <w:tmpl w:val="EA8C9A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3431C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2C86A54"/>
    <w:multiLevelType w:val="multilevel"/>
    <w:tmpl w:val="612E7E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F3E6E79"/>
    <w:multiLevelType w:val="hybridMultilevel"/>
    <w:tmpl w:val="8782244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0582B8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1EA66C3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0F4790E"/>
    <w:multiLevelType w:val="hybridMultilevel"/>
    <w:tmpl w:val="9EB4F8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643000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26CE63F2"/>
    <w:multiLevelType w:val="hybridMultilevel"/>
    <w:tmpl w:val="FB4AEF4C"/>
    <w:lvl w:ilvl="0" w:tplc="04190001">
      <w:start w:val="1"/>
      <w:numFmt w:val="bullet"/>
      <w:lvlText w:val=""/>
      <w:lvlJc w:val="left"/>
      <w:pPr>
        <w:ind w:left="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9">
    <w:nsid w:val="2C6566C8"/>
    <w:multiLevelType w:val="hybridMultilevel"/>
    <w:tmpl w:val="8782244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2E6A4370"/>
    <w:multiLevelType w:val="multilevel"/>
    <w:tmpl w:val="BBB230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40217B0C"/>
    <w:multiLevelType w:val="multilevel"/>
    <w:tmpl w:val="BBB230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4BF947CA"/>
    <w:multiLevelType w:val="hybridMultilevel"/>
    <w:tmpl w:val="5D90E5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D3B247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55295B4E"/>
    <w:multiLevelType w:val="multilevel"/>
    <w:tmpl w:val="BBB230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5CCC4647"/>
    <w:multiLevelType w:val="hybridMultilevel"/>
    <w:tmpl w:val="BEC2CC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4C354F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72863E5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74634BB0"/>
    <w:multiLevelType w:val="hybridMultilevel"/>
    <w:tmpl w:val="A32E8CF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787578BB"/>
    <w:multiLevelType w:val="multilevel"/>
    <w:tmpl w:val="612E7E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1"/>
  </w:num>
  <w:num w:numId="2">
    <w:abstractNumId w:val="10"/>
  </w:num>
  <w:num w:numId="3">
    <w:abstractNumId w:val="19"/>
  </w:num>
  <w:num w:numId="4">
    <w:abstractNumId w:val="15"/>
  </w:num>
  <w:num w:numId="5">
    <w:abstractNumId w:val="0"/>
  </w:num>
  <w:num w:numId="6">
    <w:abstractNumId w:val="8"/>
  </w:num>
  <w:num w:numId="7">
    <w:abstractNumId w:val="9"/>
  </w:num>
  <w:num w:numId="8">
    <w:abstractNumId w:val="3"/>
  </w:num>
  <w:num w:numId="9">
    <w:abstractNumId w:val="14"/>
  </w:num>
  <w:num w:numId="10">
    <w:abstractNumId w:val="11"/>
  </w:num>
  <w:num w:numId="11">
    <w:abstractNumId w:val="18"/>
  </w:num>
  <w:num w:numId="12">
    <w:abstractNumId w:val="6"/>
  </w:num>
  <w:num w:numId="13">
    <w:abstractNumId w:val="5"/>
  </w:num>
  <w:num w:numId="14">
    <w:abstractNumId w:val="13"/>
  </w:num>
  <w:num w:numId="15">
    <w:abstractNumId w:val="16"/>
  </w:num>
  <w:num w:numId="16">
    <w:abstractNumId w:val="17"/>
  </w:num>
  <w:num w:numId="17">
    <w:abstractNumId w:val="12"/>
  </w:num>
  <w:num w:numId="18">
    <w:abstractNumId w:val="7"/>
  </w:num>
  <w:num w:numId="19">
    <w:abstractNumId w:val="4"/>
  </w:num>
  <w:num w:numId="20">
    <w:abstractNumId w:val="2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6904"/>
    <w:rsid w:val="000375E2"/>
    <w:rsid w:val="00054406"/>
    <w:rsid w:val="00072010"/>
    <w:rsid w:val="000747FA"/>
    <w:rsid w:val="000C3698"/>
    <w:rsid w:val="000F18F1"/>
    <w:rsid w:val="00104248"/>
    <w:rsid w:val="00105161"/>
    <w:rsid w:val="001170BD"/>
    <w:rsid w:val="00120C2A"/>
    <w:rsid w:val="00151ACA"/>
    <w:rsid w:val="001F69CD"/>
    <w:rsid w:val="00200236"/>
    <w:rsid w:val="00213FCB"/>
    <w:rsid w:val="00216715"/>
    <w:rsid w:val="0023463B"/>
    <w:rsid w:val="00236C2B"/>
    <w:rsid w:val="00255F57"/>
    <w:rsid w:val="002854FD"/>
    <w:rsid w:val="00291427"/>
    <w:rsid w:val="002D51CC"/>
    <w:rsid w:val="00307F71"/>
    <w:rsid w:val="003222E3"/>
    <w:rsid w:val="00340420"/>
    <w:rsid w:val="00342101"/>
    <w:rsid w:val="00357367"/>
    <w:rsid w:val="00371A40"/>
    <w:rsid w:val="003860A6"/>
    <w:rsid w:val="003B424B"/>
    <w:rsid w:val="003F5B88"/>
    <w:rsid w:val="003F6D03"/>
    <w:rsid w:val="004119CC"/>
    <w:rsid w:val="0041441B"/>
    <w:rsid w:val="00442BC5"/>
    <w:rsid w:val="00497328"/>
    <w:rsid w:val="004B4991"/>
    <w:rsid w:val="004D1A3C"/>
    <w:rsid w:val="0054515E"/>
    <w:rsid w:val="00550DB6"/>
    <w:rsid w:val="00557841"/>
    <w:rsid w:val="00592185"/>
    <w:rsid w:val="005B3A92"/>
    <w:rsid w:val="005B7C08"/>
    <w:rsid w:val="005D4733"/>
    <w:rsid w:val="005E6DD5"/>
    <w:rsid w:val="006268ED"/>
    <w:rsid w:val="00636904"/>
    <w:rsid w:val="00681DE3"/>
    <w:rsid w:val="00684376"/>
    <w:rsid w:val="0069207F"/>
    <w:rsid w:val="006A39BE"/>
    <w:rsid w:val="006B6820"/>
    <w:rsid w:val="006C3920"/>
    <w:rsid w:val="006D348B"/>
    <w:rsid w:val="006E3E62"/>
    <w:rsid w:val="006E65E0"/>
    <w:rsid w:val="006F2C26"/>
    <w:rsid w:val="006F487E"/>
    <w:rsid w:val="00705F5C"/>
    <w:rsid w:val="007539F8"/>
    <w:rsid w:val="0077326B"/>
    <w:rsid w:val="00826681"/>
    <w:rsid w:val="00837D51"/>
    <w:rsid w:val="00873438"/>
    <w:rsid w:val="008A13CA"/>
    <w:rsid w:val="008D3C16"/>
    <w:rsid w:val="00900D42"/>
    <w:rsid w:val="0091065B"/>
    <w:rsid w:val="009201AD"/>
    <w:rsid w:val="00923843"/>
    <w:rsid w:val="009376A4"/>
    <w:rsid w:val="00952E8E"/>
    <w:rsid w:val="00964D8C"/>
    <w:rsid w:val="0097579B"/>
    <w:rsid w:val="00984B0A"/>
    <w:rsid w:val="009861FA"/>
    <w:rsid w:val="00987090"/>
    <w:rsid w:val="009877E7"/>
    <w:rsid w:val="009A451A"/>
    <w:rsid w:val="009E049E"/>
    <w:rsid w:val="009F16C2"/>
    <w:rsid w:val="00A03EA8"/>
    <w:rsid w:val="00A67FC1"/>
    <w:rsid w:val="00A70C1D"/>
    <w:rsid w:val="00A72B09"/>
    <w:rsid w:val="00A9511C"/>
    <w:rsid w:val="00AB026B"/>
    <w:rsid w:val="00AE3C3D"/>
    <w:rsid w:val="00AF3352"/>
    <w:rsid w:val="00B0569A"/>
    <w:rsid w:val="00B07B17"/>
    <w:rsid w:val="00B16C56"/>
    <w:rsid w:val="00B61610"/>
    <w:rsid w:val="00B67124"/>
    <w:rsid w:val="00B9066D"/>
    <w:rsid w:val="00BB3AA0"/>
    <w:rsid w:val="00BC3058"/>
    <w:rsid w:val="00BC6238"/>
    <w:rsid w:val="00BD1EE6"/>
    <w:rsid w:val="00BE0065"/>
    <w:rsid w:val="00BE075C"/>
    <w:rsid w:val="00BF4F6B"/>
    <w:rsid w:val="00C106EA"/>
    <w:rsid w:val="00C153F1"/>
    <w:rsid w:val="00C22701"/>
    <w:rsid w:val="00C22C18"/>
    <w:rsid w:val="00C50C88"/>
    <w:rsid w:val="00C740B9"/>
    <w:rsid w:val="00C745E5"/>
    <w:rsid w:val="00C81928"/>
    <w:rsid w:val="00C86F33"/>
    <w:rsid w:val="00CB0AB9"/>
    <w:rsid w:val="00CD7A9C"/>
    <w:rsid w:val="00D168CB"/>
    <w:rsid w:val="00D73914"/>
    <w:rsid w:val="00D753DD"/>
    <w:rsid w:val="00D83ADB"/>
    <w:rsid w:val="00D92211"/>
    <w:rsid w:val="00D927DF"/>
    <w:rsid w:val="00DC3DC4"/>
    <w:rsid w:val="00DE6D8C"/>
    <w:rsid w:val="00DF30E1"/>
    <w:rsid w:val="00DF5079"/>
    <w:rsid w:val="00E4614D"/>
    <w:rsid w:val="00E57CB5"/>
    <w:rsid w:val="00E8740C"/>
    <w:rsid w:val="00EC39F9"/>
    <w:rsid w:val="00F24B1A"/>
    <w:rsid w:val="00F341E0"/>
    <w:rsid w:val="00FA7E6D"/>
    <w:rsid w:val="00FB760B"/>
    <w:rsid w:val="00FD2DD7"/>
    <w:rsid w:val="00FF2F0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2270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3690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9732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E3E6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63690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 Spacing"/>
    <w:uiPriority w:val="1"/>
    <w:qFormat/>
    <w:rsid w:val="00636904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C2270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49732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4">
    <w:name w:val="TOC Heading"/>
    <w:basedOn w:val="1"/>
    <w:next w:val="a"/>
    <w:uiPriority w:val="39"/>
    <w:semiHidden/>
    <w:unhideWhenUsed/>
    <w:qFormat/>
    <w:rsid w:val="00837D51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837D51"/>
    <w:pPr>
      <w:tabs>
        <w:tab w:val="left" w:pos="880"/>
        <w:tab w:val="right" w:leader="dot" w:pos="9345"/>
      </w:tabs>
      <w:spacing w:after="100"/>
      <w:ind w:left="220"/>
    </w:pPr>
  </w:style>
  <w:style w:type="character" w:styleId="a5">
    <w:name w:val="Hyperlink"/>
    <w:basedOn w:val="a0"/>
    <w:uiPriority w:val="99"/>
    <w:unhideWhenUsed/>
    <w:rsid w:val="00837D51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8">
    <w:name w:val="Document Map"/>
    <w:basedOn w:val="a"/>
    <w:link w:val="a9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Схема документа Знак"/>
    <w:basedOn w:val="a0"/>
    <w:link w:val="a8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a">
    <w:name w:val="Subtitle"/>
    <w:basedOn w:val="a"/>
    <w:next w:val="a"/>
    <w:link w:val="ab"/>
    <w:qFormat/>
    <w:rsid w:val="00213FCB"/>
    <w:pPr>
      <w:numPr>
        <w:ilvl w:val="1"/>
      </w:numPr>
      <w:autoSpaceDE w:val="0"/>
      <w:autoSpaceDN w:val="0"/>
      <w:spacing w:after="0" w:line="240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b">
    <w:name w:val="Подзаголовок Знак"/>
    <w:basedOn w:val="a0"/>
    <w:link w:val="aa"/>
    <w:rsid w:val="00213FC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c">
    <w:name w:val="Body Text"/>
    <w:basedOn w:val="a"/>
    <w:link w:val="ad"/>
    <w:rsid w:val="00213FCB"/>
    <w:pPr>
      <w:spacing w:after="0" w:line="240" w:lineRule="auto"/>
    </w:pPr>
    <w:rPr>
      <w:rFonts w:ascii="Garamond" w:eastAsia="Times New Roman" w:hAnsi="Garamond" w:cs="Times New Roman"/>
      <w:b/>
      <w:sz w:val="24"/>
      <w:szCs w:val="20"/>
    </w:rPr>
  </w:style>
  <w:style w:type="character" w:customStyle="1" w:styleId="ad">
    <w:name w:val="Основной текст Знак"/>
    <w:basedOn w:val="a0"/>
    <w:link w:val="ac"/>
    <w:rsid w:val="00213FCB"/>
    <w:rPr>
      <w:rFonts w:ascii="Garamond" w:eastAsia="Times New Roman" w:hAnsi="Garamond" w:cs="Times New Roman"/>
      <w:b/>
      <w:sz w:val="24"/>
      <w:szCs w:val="20"/>
    </w:rPr>
  </w:style>
  <w:style w:type="character" w:customStyle="1" w:styleId="hps">
    <w:name w:val="hps"/>
    <w:basedOn w:val="a0"/>
    <w:rsid w:val="00213FCB"/>
  </w:style>
  <w:style w:type="paragraph" w:styleId="11">
    <w:name w:val="toc 1"/>
    <w:basedOn w:val="a"/>
    <w:next w:val="a"/>
    <w:autoRedefine/>
    <w:uiPriority w:val="39"/>
    <w:unhideWhenUsed/>
    <w:rsid w:val="00BE0065"/>
    <w:pPr>
      <w:spacing w:after="100"/>
    </w:pPr>
  </w:style>
  <w:style w:type="paragraph" w:styleId="ae">
    <w:name w:val="caption"/>
    <w:basedOn w:val="a"/>
    <w:next w:val="a"/>
    <w:uiPriority w:val="35"/>
    <w:unhideWhenUsed/>
    <w:qFormat/>
    <w:rsid w:val="00C8192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List Paragraph"/>
    <w:basedOn w:val="a"/>
    <w:uiPriority w:val="34"/>
    <w:qFormat/>
    <w:rsid w:val="00A67FC1"/>
    <w:pPr>
      <w:ind w:left="720"/>
      <w:contextualSpacing/>
    </w:pPr>
  </w:style>
  <w:style w:type="paragraph" w:styleId="af0">
    <w:name w:val="Intense Quote"/>
    <w:basedOn w:val="a"/>
    <w:next w:val="a"/>
    <w:link w:val="af1"/>
    <w:uiPriority w:val="30"/>
    <w:qFormat/>
    <w:rsid w:val="006E3E6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1">
    <w:name w:val="Выделенная цитата Знак"/>
    <w:basedOn w:val="a0"/>
    <w:link w:val="af0"/>
    <w:uiPriority w:val="30"/>
    <w:rsid w:val="006E3E62"/>
    <w:rPr>
      <w:b/>
      <w:bCs/>
      <w:i/>
      <w:i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E3E6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f2">
    <w:name w:val="Normal (Web)"/>
    <w:basedOn w:val="a"/>
    <w:uiPriority w:val="99"/>
    <w:semiHidden/>
    <w:unhideWhenUsed/>
    <w:rsid w:val="0077326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900D42"/>
    <w:pPr>
      <w:spacing w:after="100"/>
      <w:ind w:left="440"/>
    </w:pPr>
  </w:style>
  <w:style w:type="character" w:styleId="af3">
    <w:name w:val="Placeholder Text"/>
    <w:basedOn w:val="a0"/>
    <w:uiPriority w:val="99"/>
    <w:semiHidden/>
    <w:rsid w:val="00072010"/>
    <w:rPr>
      <w:color w:val="808080"/>
    </w:rPr>
  </w:style>
  <w:style w:type="table" w:styleId="af4">
    <w:name w:val="Table Grid"/>
    <w:basedOn w:val="a1"/>
    <w:uiPriority w:val="59"/>
    <w:rsid w:val="003F5B8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2270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3690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9732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E3E6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63690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 Spacing"/>
    <w:uiPriority w:val="1"/>
    <w:qFormat/>
    <w:rsid w:val="00636904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C2270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49732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4">
    <w:name w:val="TOC Heading"/>
    <w:basedOn w:val="1"/>
    <w:next w:val="a"/>
    <w:uiPriority w:val="39"/>
    <w:semiHidden/>
    <w:unhideWhenUsed/>
    <w:qFormat/>
    <w:rsid w:val="00837D51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837D51"/>
    <w:pPr>
      <w:tabs>
        <w:tab w:val="left" w:pos="880"/>
        <w:tab w:val="right" w:leader="dot" w:pos="9345"/>
      </w:tabs>
      <w:spacing w:after="100"/>
      <w:ind w:left="220"/>
    </w:pPr>
  </w:style>
  <w:style w:type="character" w:styleId="a5">
    <w:name w:val="Hyperlink"/>
    <w:basedOn w:val="a0"/>
    <w:uiPriority w:val="99"/>
    <w:unhideWhenUsed/>
    <w:rsid w:val="00837D51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8">
    <w:name w:val="Document Map"/>
    <w:basedOn w:val="a"/>
    <w:link w:val="a9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Схема документа Знак"/>
    <w:basedOn w:val="a0"/>
    <w:link w:val="a8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a">
    <w:name w:val="Subtitle"/>
    <w:basedOn w:val="a"/>
    <w:next w:val="a"/>
    <w:link w:val="ab"/>
    <w:qFormat/>
    <w:rsid w:val="00213FCB"/>
    <w:pPr>
      <w:numPr>
        <w:ilvl w:val="1"/>
      </w:numPr>
      <w:autoSpaceDE w:val="0"/>
      <w:autoSpaceDN w:val="0"/>
      <w:spacing w:after="0" w:line="240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b">
    <w:name w:val="Подзаголовок Знак"/>
    <w:basedOn w:val="a0"/>
    <w:link w:val="aa"/>
    <w:rsid w:val="00213FC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c">
    <w:name w:val="Body Text"/>
    <w:basedOn w:val="a"/>
    <w:link w:val="ad"/>
    <w:rsid w:val="00213FCB"/>
    <w:pPr>
      <w:spacing w:after="0" w:line="240" w:lineRule="auto"/>
    </w:pPr>
    <w:rPr>
      <w:rFonts w:ascii="Garamond" w:eastAsia="Times New Roman" w:hAnsi="Garamond" w:cs="Times New Roman"/>
      <w:b/>
      <w:sz w:val="24"/>
      <w:szCs w:val="20"/>
    </w:rPr>
  </w:style>
  <w:style w:type="character" w:customStyle="1" w:styleId="ad">
    <w:name w:val="Основной текст Знак"/>
    <w:basedOn w:val="a0"/>
    <w:link w:val="ac"/>
    <w:rsid w:val="00213FCB"/>
    <w:rPr>
      <w:rFonts w:ascii="Garamond" w:eastAsia="Times New Roman" w:hAnsi="Garamond" w:cs="Times New Roman"/>
      <w:b/>
      <w:sz w:val="24"/>
      <w:szCs w:val="20"/>
    </w:rPr>
  </w:style>
  <w:style w:type="character" w:customStyle="1" w:styleId="hps">
    <w:name w:val="hps"/>
    <w:basedOn w:val="a0"/>
    <w:rsid w:val="00213FCB"/>
  </w:style>
  <w:style w:type="paragraph" w:styleId="11">
    <w:name w:val="toc 1"/>
    <w:basedOn w:val="a"/>
    <w:next w:val="a"/>
    <w:autoRedefine/>
    <w:uiPriority w:val="39"/>
    <w:unhideWhenUsed/>
    <w:rsid w:val="00BE0065"/>
    <w:pPr>
      <w:spacing w:after="100"/>
    </w:pPr>
  </w:style>
  <w:style w:type="paragraph" w:styleId="ae">
    <w:name w:val="caption"/>
    <w:basedOn w:val="a"/>
    <w:next w:val="a"/>
    <w:uiPriority w:val="35"/>
    <w:unhideWhenUsed/>
    <w:qFormat/>
    <w:rsid w:val="00C8192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List Paragraph"/>
    <w:basedOn w:val="a"/>
    <w:uiPriority w:val="34"/>
    <w:qFormat/>
    <w:rsid w:val="00A67FC1"/>
    <w:pPr>
      <w:ind w:left="720"/>
      <w:contextualSpacing/>
    </w:pPr>
  </w:style>
  <w:style w:type="paragraph" w:styleId="af0">
    <w:name w:val="Intense Quote"/>
    <w:basedOn w:val="a"/>
    <w:next w:val="a"/>
    <w:link w:val="af1"/>
    <w:uiPriority w:val="30"/>
    <w:qFormat/>
    <w:rsid w:val="006E3E6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1">
    <w:name w:val="Выделенная цитата Знак"/>
    <w:basedOn w:val="a0"/>
    <w:link w:val="af0"/>
    <w:uiPriority w:val="30"/>
    <w:rsid w:val="006E3E62"/>
    <w:rPr>
      <w:b/>
      <w:bCs/>
      <w:i/>
      <w:i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E3E6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f2">
    <w:name w:val="Normal (Web)"/>
    <w:basedOn w:val="a"/>
    <w:uiPriority w:val="99"/>
    <w:semiHidden/>
    <w:unhideWhenUsed/>
    <w:rsid w:val="0077326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900D42"/>
    <w:pPr>
      <w:spacing w:after="100"/>
      <w:ind w:left="440"/>
    </w:pPr>
  </w:style>
  <w:style w:type="character" w:styleId="af3">
    <w:name w:val="Placeholder Text"/>
    <w:basedOn w:val="a0"/>
    <w:uiPriority w:val="99"/>
    <w:semiHidden/>
    <w:rsid w:val="00072010"/>
    <w:rPr>
      <w:color w:val="808080"/>
    </w:rPr>
  </w:style>
  <w:style w:type="table" w:styleId="af4">
    <w:name w:val="Table Grid"/>
    <w:basedOn w:val="a1"/>
    <w:uiPriority w:val="59"/>
    <w:rsid w:val="003F5B8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0731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09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8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2.bin"/><Relationship Id="rId18" Type="http://schemas.openxmlformats.org/officeDocument/2006/relationships/image" Target="media/image8.emf"/><Relationship Id="rId26" Type="http://schemas.openxmlformats.org/officeDocument/2006/relationships/glossaryDocument" Target="glossary/document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oleObject" Target="embeddings/oleObject4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3.png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2.png"/><Relationship Id="rId10" Type="http://schemas.openxmlformats.org/officeDocument/2006/relationships/image" Target="media/image4.emf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image" Target="media/image11.png"/><Relationship Id="rId27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4954"/>
    <w:rsid w:val="009049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904954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904954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E879E5-89C8-4E48-A1D2-4127C7D8A7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1</TotalTime>
  <Pages>44</Pages>
  <Words>8450</Words>
  <Characters>48170</Characters>
  <Application>Microsoft Office Word</Application>
  <DocSecurity>0</DocSecurity>
  <Lines>401</Lines>
  <Paragraphs>1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5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mitry</dc:creator>
  <cp:lastModifiedBy>Мошкалев Дмитрий Витальевич</cp:lastModifiedBy>
  <cp:revision>20</cp:revision>
  <dcterms:created xsi:type="dcterms:W3CDTF">2012-04-25T09:45:00Z</dcterms:created>
  <dcterms:modified xsi:type="dcterms:W3CDTF">2012-05-29T19:43:00Z</dcterms:modified>
</cp:coreProperties>
</file>